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043BD9" w14:textId="7EC02CB6" w:rsidR="00E7024E" w:rsidRPr="00AE4DDC" w:rsidRDefault="00E74B86" w:rsidP="00E7024E">
      <w:pPr>
        <w:jc w:val="center"/>
        <w:rPr>
          <w:b/>
          <w:sz w:val="32"/>
          <w:szCs w:val="32"/>
          <w:u w:val="single"/>
        </w:rPr>
      </w:pPr>
      <w:r w:rsidRPr="00AE4DDC">
        <w:rPr>
          <w:b/>
          <w:sz w:val="32"/>
          <w:szCs w:val="32"/>
          <w:u w:val="single"/>
        </w:rPr>
        <w:t>Layout Rules and Guidelines</w:t>
      </w:r>
    </w:p>
    <w:p w14:paraId="183DE9F6" w14:textId="77777777" w:rsidR="00E74B86" w:rsidRPr="00AE4DDC" w:rsidRDefault="00E74B86" w:rsidP="00A500E5"/>
    <w:p w14:paraId="0F57DD7A" w14:textId="5B10A093" w:rsidR="00A500E5" w:rsidRPr="00AE4DDC" w:rsidRDefault="00A500E5" w:rsidP="00A500E5">
      <w:pPr>
        <w:pStyle w:val="ListParagraph"/>
        <w:numPr>
          <w:ilvl w:val="0"/>
          <w:numId w:val="1"/>
        </w:numPr>
        <w:rPr>
          <w:b/>
        </w:rPr>
      </w:pPr>
      <w:r w:rsidRPr="00AE4DDC">
        <w:rPr>
          <w:b/>
        </w:rPr>
        <w:t>General</w:t>
      </w:r>
    </w:p>
    <w:p w14:paraId="09945AC6" w14:textId="775EFF3E" w:rsidR="00FE768E" w:rsidRPr="00AE4DDC" w:rsidRDefault="00FE768E" w:rsidP="00A500E5">
      <w:pPr>
        <w:pStyle w:val="ListParagraph"/>
        <w:numPr>
          <w:ilvl w:val="1"/>
          <w:numId w:val="1"/>
        </w:numPr>
      </w:pPr>
      <w:r w:rsidRPr="00AE4DDC">
        <w:t>Use 45 degree bends on all traces.</w:t>
      </w:r>
    </w:p>
    <w:p w14:paraId="2D588BAE" w14:textId="7E0D9E12" w:rsidR="00D50F8A" w:rsidRPr="00AE4DDC" w:rsidRDefault="00D50F8A" w:rsidP="00D50F8A">
      <w:pPr>
        <w:pStyle w:val="ListParagraph"/>
        <w:numPr>
          <w:ilvl w:val="1"/>
          <w:numId w:val="1"/>
        </w:numPr>
      </w:pPr>
      <w:r w:rsidRPr="00AE4DDC">
        <w:t>Locate discrete components close to their respective ICs as shown in the schematic diagram unless addressed specifically in this document.</w:t>
      </w:r>
    </w:p>
    <w:p w14:paraId="594B8147" w14:textId="77777777" w:rsidR="000453AA" w:rsidRPr="00AE4DDC" w:rsidRDefault="000453AA" w:rsidP="000453AA">
      <w:pPr>
        <w:pStyle w:val="ListParagraph"/>
        <w:ind w:left="1440"/>
      </w:pPr>
    </w:p>
    <w:p w14:paraId="4E591E78" w14:textId="4E21EB1B" w:rsidR="00A500E5" w:rsidRPr="00AE4DDC" w:rsidRDefault="00A500E5" w:rsidP="00A500E5">
      <w:pPr>
        <w:pStyle w:val="ListParagraph"/>
        <w:numPr>
          <w:ilvl w:val="0"/>
          <w:numId w:val="1"/>
        </w:numPr>
        <w:rPr>
          <w:b/>
        </w:rPr>
      </w:pPr>
      <w:r w:rsidRPr="00AE4DDC">
        <w:rPr>
          <w:b/>
        </w:rPr>
        <w:t>Stackup</w:t>
      </w:r>
    </w:p>
    <w:p w14:paraId="56176475" w14:textId="3971DAF1" w:rsidR="00453DDB" w:rsidRPr="00AE4DDC" w:rsidRDefault="00453DDB" w:rsidP="00453DDB">
      <w:pPr>
        <w:pStyle w:val="ListParagraph"/>
        <w:numPr>
          <w:ilvl w:val="1"/>
          <w:numId w:val="1"/>
        </w:numPr>
      </w:pPr>
      <w:r w:rsidRPr="00AE4DDC">
        <w:t xml:space="preserve">Sample stackup shown in </w:t>
      </w:r>
      <w:r w:rsidR="00041285" w:rsidRPr="00AE4DDC">
        <w:t>f</w:t>
      </w:r>
      <w:r w:rsidRPr="00AE4DDC">
        <w:t xml:space="preserve">igure </w:t>
      </w:r>
      <w:r w:rsidR="000274FA" w:rsidRPr="00AE4DDC">
        <w:t>below; see stackup PDF for more information.</w:t>
      </w:r>
    </w:p>
    <w:p w14:paraId="60BE949E" w14:textId="14D4FDA2" w:rsidR="00453DDB" w:rsidRPr="00AE4DDC" w:rsidRDefault="004E04FE" w:rsidP="00453DDB">
      <w:pPr>
        <w:jc w:val="center"/>
      </w:pPr>
      <w:r>
        <w:object w:dxaOrig="2201" w:dyaOrig="721" w14:anchorId="4F4A9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2.3pt;height:122.15pt" o:ole="">
            <v:imagedata r:id="rId8" o:title=""/>
          </v:shape>
          <o:OLEObject Type="Embed" ProgID="Visio.Drawing.15" ShapeID="_x0000_i1027" DrawAspect="Content" ObjectID="_1587751049" r:id="rId9"/>
        </w:object>
      </w:r>
    </w:p>
    <w:p w14:paraId="014ECFC1" w14:textId="2628D7C8" w:rsidR="001B2554" w:rsidRPr="00AE4DDC" w:rsidRDefault="0098519E" w:rsidP="001B2554">
      <w:pPr>
        <w:pStyle w:val="ListParagraph"/>
        <w:numPr>
          <w:ilvl w:val="1"/>
          <w:numId w:val="1"/>
        </w:numPr>
      </w:pPr>
      <w:r w:rsidRPr="00AE4DDC">
        <w:t xml:space="preserve">Thickness: </w:t>
      </w:r>
      <w:r w:rsidR="00FD4E57" w:rsidRPr="00AE4DDC">
        <w:rPr>
          <w:b/>
        </w:rPr>
        <w:t>0.7874</w:t>
      </w:r>
      <w:r w:rsidRPr="00AE4DDC">
        <w:rPr>
          <w:b/>
        </w:rPr>
        <w:t>mm</w:t>
      </w:r>
    </w:p>
    <w:p w14:paraId="29FC0E79" w14:textId="62F83840" w:rsidR="008B5939" w:rsidRPr="00AE4DDC" w:rsidRDefault="001B2554" w:rsidP="001B2554">
      <w:pPr>
        <w:pStyle w:val="ListParagraph"/>
        <w:numPr>
          <w:ilvl w:val="1"/>
          <w:numId w:val="1"/>
        </w:numPr>
      </w:pPr>
      <w:r w:rsidRPr="00AE4DDC">
        <w:t>Material:</w:t>
      </w:r>
      <w:r w:rsidRPr="00AE4DDC">
        <w:rPr>
          <w:b/>
        </w:rPr>
        <w:t xml:space="preserve"> FR-4 or equivalent</w:t>
      </w:r>
    </w:p>
    <w:p w14:paraId="340ED0B7" w14:textId="07AF9C7B" w:rsidR="00B959C3" w:rsidRPr="00AE4DDC" w:rsidRDefault="00AE4DDC" w:rsidP="00B959C3">
      <w:pPr>
        <w:pStyle w:val="ListParagraph"/>
        <w:numPr>
          <w:ilvl w:val="1"/>
          <w:numId w:val="1"/>
        </w:numPr>
      </w:pPr>
      <w:r>
        <w:t xml:space="preserve">4 </w:t>
      </w:r>
      <w:r w:rsidR="009E44F9" w:rsidRPr="00AE4DDC">
        <w:t>layers</w:t>
      </w:r>
    </w:p>
    <w:p w14:paraId="057689FD" w14:textId="77777777" w:rsidR="00B959C3" w:rsidRPr="00AE4DDC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L1 - Signal</w:t>
      </w:r>
    </w:p>
    <w:p w14:paraId="2F986A41" w14:textId="1A3150AB" w:rsidR="00B959C3" w:rsidRPr="00AE4DDC" w:rsidRDefault="00A05987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Thickness: 1</w:t>
      </w:r>
      <w:r w:rsidR="00B959C3" w:rsidRPr="00AE4DDC">
        <w:rPr>
          <w:rFonts w:eastAsia="Times New Roman" w:cstheme="minorHAnsi"/>
          <w:color w:val="222222"/>
        </w:rPr>
        <w:t>oz + Plating</w:t>
      </w:r>
    </w:p>
    <w:p w14:paraId="0539D94B" w14:textId="77777777" w:rsidR="00B959C3" w:rsidRPr="00AE4DDC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Impedances (±10%)</w:t>
      </w:r>
    </w:p>
    <w:p w14:paraId="30D75BF6" w14:textId="77777777" w:rsidR="00B959C3" w:rsidRPr="00AE4DDC" w:rsidRDefault="00B959C3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Single-ended: 50Ω</w:t>
      </w:r>
    </w:p>
    <w:p w14:paraId="05311410" w14:textId="14830DF9" w:rsidR="00B959C3" w:rsidRPr="00AE4DDC" w:rsidRDefault="00682587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Differential: 90Ω</w:t>
      </w:r>
    </w:p>
    <w:p w14:paraId="46DB5220" w14:textId="77777777" w:rsidR="00B959C3" w:rsidRPr="00AE4DDC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L2 - GND</w:t>
      </w:r>
    </w:p>
    <w:p w14:paraId="66EA64D2" w14:textId="1A8C716D" w:rsidR="00B959C3" w:rsidRPr="00AE4DDC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 xml:space="preserve">Thickness: </w:t>
      </w:r>
      <w:r w:rsidR="00AE4DDC">
        <w:rPr>
          <w:rFonts w:eastAsia="Times New Roman" w:cstheme="minorHAnsi"/>
          <w:color w:val="222222"/>
        </w:rPr>
        <w:t>1</w:t>
      </w:r>
      <w:r w:rsidRPr="00AE4DDC">
        <w:rPr>
          <w:rFonts w:eastAsia="Times New Roman" w:cstheme="minorHAnsi"/>
          <w:color w:val="222222"/>
        </w:rPr>
        <w:t>oz</w:t>
      </w:r>
    </w:p>
    <w:p w14:paraId="24BB8B80" w14:textId="39098F3D" w:rsidR="00B959C3" w:rsidRPr="00AE4DDC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L</w:t>
      </w:r>
      <w:r w:rsidR="00F5348B">
        <w:rPr>
          <w:rFonts w:eastAsia="Times New Roman" w:cstheme="minorHAnsi"/>
          <w:color w:val="222222"/>
        </w:rPr>
        <w:t>3</w:t>
      </w:r>
      <w:r w:rsidRPr="00AE4DDC">
        <w:rPr>
          <w:rFonts w:eastAsia="Times New Roman" w:cstheme="minorHAnsi"/>
          <w:color w:val="222222"/>
        </w:rPr>
        <w:t xml:space="preserve"> - </w:t>
      </w:r>
      <w:r w:rsidR="00C77F69" w:rsidRPr="00AE4DDC">
        <w:rPr>
          <w:rFonts w:eastAsia="Times New Roman" w:cstheme="minorHAnsi"/>
          <w:color w:val="222222"/>
        </w:rPr>
        <w:t>PWR</w:t>
      </w:r>
    </w:p>
    <w:p w14:paraId="49E36AB7" w14:textId="1B643FE9" w:rsidR="00B959C3" w:rsidRPr="00AE4DDC" w:rsidRDefault="00B959C3" w:rsidP="001B2554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 xml:space="preserve">Thickness: </w:t>
      </w:r>
      <w:r w:rsidR="00AE4DDC">
        <w:rPr>
          <w:rFonts w:eastAsia="Times New Roman" w:cstheme="minorHAnsi"/>
          <w:color w:val="222222"/>
        </w:rPr>
        <w:t>1</w:t>
      </w:r>
      <w:r w:rsidRPr="00AE4DDC">
        <w:rPr>
          <w:rFonts w:eastAsia="Times New Roman" w:cstheme="minorHAnsi"/>
          <w:color w:val="222222"/>
        </w:rPr>
        <w:t>oz</w:t>
      </w:r>
    </w:p>
    <w:p w14:paraId="3481D7AE" w14:textId="118C3B6C" w:rsidR="00B959C3" w:rsidRPr="00AE4DDC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L</w:t>
      </w:r>
      <w:r w:rsidR="00F5348B">
        <w:rPr>
          <w:rFonts w:eastAsia="Times New Roman" w:cstheme="minorHAnsi"/>
          <w:color w:val="222222"/>
        </w:rPr>
        <w:t>4</w:t>
      </w:r>
      <w:r w:rsidRPr="00AE4DDC">
        <w:rPr>
          <w:rFonts w:eastAsia="Times New Roman" w:cstheme="minorHAnsi"/>
          <w:color w:val="222222"/>
        </w:rPr>
        <w:t xml:space="preserve"> - Signal</w:t>
      </w:r>
    </w:p>
    <w:p w14:paraId="1A9DA6A7" w14:textId="7825ECB2" w:rsidR="001B2554" w:rsidRPr="00AE4DDC" w:rsidRDefault="001B2554" w:rsidP="001B2554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 xml:space="preserve">Thickness: </w:t>
      </w:r>
      <w:r w:rsidR="0081694B" w:rsidRPr="00AE4DDC">
        <w:rPr>
          <w:rFonts w:eastAsia="Times New Roman" w:cstheme="minorHAnsi"/>
          <w:color w:val="222222"/>
        </w:rPr>
        <w:t>1</w:t>
      </w:r>
      <w:r w:rsidRPr="00AE4DDC">
        <w:rPr>
          <w:rFonts w:eastAsia="Times New Roman" w:cstheme="minorHAnsi"/>
          <w:color w:val="222222"/>
        </w:rPr>
        <w:t>oz + Plating</w:t>
      </w:r>
    </w:p>
    <w:p w14:paraId="2D0F0FA3" w14:textId="77777777" w:rsidR="001B2554" w:rsidRPr="00AE4DDC" w:rsidRDefault="001B2554" w:rsidP="001B2554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Impedances (±10%)</w:t>
      </w:r>
    </w:p>
    <w:p w14:paraId="35D7B82E" w14:textId="77777777" w:rsidR="001B2554" w:rsidRPr="00AE4DDC" w:rsidRDefault="001B2554" w:rsidP="001B2554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Single-ended: 50Ω</w:t>
      </w:r>
    </w:p>
    <w:p w14:paraId="2FC19FFE" w14:textId="02BBD91C" w:rsidR="001B2554" w:rsidRPr="00AE4DDC" w:rsidRDefault="001B2554" w:rsidP="001B2554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</w:rPr>
      </w:pPr>
      <w:r w:rsidRPr="00AE4DDC">
        <w:rPr>
          <w:rFonts w:eastAsia="Times New Roman" w:cstheme="minorHAnsi"/>
          <w:color w:val="222222"/>
        </w:rPr>
        <w:t>Differential: 90Ω</w:t>
      </w:r>
    </w:p>
    <w:p w14:paraId="7C99D1B4" w14:textId="77777777" w:rsidR="00B959C3" w:rsidRPr="00AE4DDC" w:rsidRDefault="00B959C3" w:rsidP="00B959C3">
      <w:pPr>
        <w:pStyle w:val="ListParagraph"/>
        <w:ind w:left="1440"/>
      </w:pPr>
    </w:p>
    <w:p w14:paraId="316A7353" w14:textId="4AF2F960" w:rsidR="00A52EE1" w:rsidRPr="004661B1" w:rsidRDefault="00A52EE1" w:rsidP="00A52EE1">
      <w:pPr>
        <w:pStyle w:val="ListParagraph"/>
        <w:numPr>
          <w:ilvl w:val="0"/>
          <w:numId w:val="1"/>
        </w:numPr>
        <w:rPr>
          <w:b/>
        </w:rPr>
      </w:pPr>
      <w:r w:rsidRPr="004661B1">
        <w:rPr>
          <w:b/>
        </w:rPr>
        <w:t>Routing Rules</w:t>
      </w:r>
    </w:p>
    <w:p w14:paraId="21743212" w14:textId="0AA3B7A9" w:rsidR="008926AE" w:rsidRPr="004661B1" w:rsidRDefault="001279AE" w:rsidP="0035295F">
      <w:pPr>
        <w:pStyle w:val="ListParagraph"/>
        <w:numPr>
          <w:ilvl w:val="1"/>
          <w:numId w:val="1"/>
        </w:numPr>
      </w:pPr>
      <w:r w:rsidRPr="004661B1">
        <w:t>Power</w:t>
      </w:r>
      <w:r w:rsidR="00F77275" w:rsidRPr="004661B1">
        <w:t xml:space="preserve"> (assumes 1</w:t>
      </w:r>
      <w:r w:rsidR="00C236F5" w:rsidRPr="004661B1">
        <w:t>oz copper</w:t>
      </w:r>
      <w:r w:rsidR="00F77275" w:rsidRPr="004661B1">
        <w:t>, inner layers</w:t>
      </w:r>
      <w:r w:rsidR="00C236F5" w:rsidRPr="004661B1">
        <w:t>)</w:t>
      </w:r>
    </w:p>
    <w:p w14:paraId="78D76D1F" w14:textId="512C47F8" w:rsidR="00F146B8" w:rsidRPr="005411A3" w:rsidRDefault="00F146B8" w:rsidP="00F146B8">
      <w:pPr>
        <w:pStyle w:val="ListParagraph"/>
        <w:numPr>
          <w:ilvl w:val="2"/>
          <w:numId w:val="1"/>
        </w:numPr>
        <w:rPr>
          <w:rFonts w:cstheme="minorHAnsi"/>
        </w:rPr>
      </w:pPr>
      <w:r w:rsidRPr="005411A3">
        <w:t xml:space="preserve">High Power: </w:t>
      </w:r>
      <w:r w:rsidR="005411A3">
        <w:t>2.03</w:t>
      </w:r>
      <w:r w:rsidR="00BE58DC" w:rsidRPr="005411A3">
        <w:t>mm (</w:t>
      </w:r>
      <w:r w:rsidR="005411A3" w:rsidRPr="005411A3">
        <w:rPr>
          <w:rFonts w:cstheme="minorHAnsi"/>
        </w:rPr>
        <w:t>8</w:t>
      </w:r>
      <w:r w:rsidR="00904C68" w:rsidRPr="005411A3">
        <w:rPr>
          <w:rFonts w:cstheme="minorHAnsi"/>
        </w:rPr>
        <w:t>0</w:t>
      </w:r>
      <w:r w:rsidRPr="005411A3">
        <w:rPr>
          <w:rFonts w:cstheme="minorHAnsi"/>
        </w:rPr>
        <w:t>mil</w:t>
      </w:r>
      <w:r w:rsidR="00BE58DC" w:rsidRPr="005411A3">
        <w:rPr>
          <w:rFonts w:cstheme="minorHAnsi"/>
        </w:rPr>
        <w:t>)</w:t>
      </w:r>
      <w:r w:rsidRPr="005411A3">
        <w:rPr>
          <w:rFonts w:cstheme="minorHAnsi"/>
        </w:rPr>
        <w:t xml:space="preserve"> minimum width</w:t>
      </w:r>
    </w:p>
    <w:p w14:paraId="79762787" w14:textId="5EDFBA42" w:rsidR="00F146B8" w:rsidRPr="004801D5" w:rsidRDefault="00F146B8" w:rsidP="00F146B8">
      <w:pPr>
        <w:pStyle w:val="ListParagraph"/>
        <w:numPr>
          <w:ilvl w:val="3"/>
          <w:numId w:val="1"/>
        </w:numPr>
        <w:rPr>
          <w:rFonts w:cstheme="minorHAnsi"/>
        </w:rPr>
      </w:pPr>
      <w:r w:rsidRPr="004801D5">
        <w:rPr>
          <w:rFonts w:cstheme="minorHAnsi"/>
        </w:rPr>
        <w:t xml:space="preserve">Signals: </w:t>
      </w:r>
      <w:r w:rsidR="00904C68" w:rsidRPr="004801D5">
        <w:rPr>
          <w:rFonts w:cstheme="minorHAnsi"/>
        </w:rPr>
        <w:t>5V0, GND</w:t>
      </w:r>
    </w:p>
    <w:p w14:paraId="569BDCE2" w14:textId="10795A01" w:rsidR="003A4688" w:rsidRPr="004801D5" w:rsidRDefault="003A4688" w:rsidP="00F146B8">
      <w:pPr>
        <w:pStyle w:val="ListParagraph"/>
        <w:numPr>
          <w:ilvl w:val="2"/>
          <w:numId w:val="1"/>
        </w:numPr>
      </w:pPr>
      <w:r w:rsidRPr="004801D5">
        <w:t xml:space="preserve">Medium Power: </w:t>
      </w:r>
      <w:r w:rsidR="004661B1" w:rsidRPr="004801D5">
        <w:t>0.83</w:t>
      </w:r>
      <w:r w:rsidR="00BE58DC" w:rsidRPr="004801D5">
        <w:t>mm (</w:t>
      </w:r>
      <w:r w:rsidR="004661B1" w:rsidRPr="004801D5">
        <w:t>32</w:t>
      </w:r>
      <w:r w:rsidRPr="004801D5">
        <w:t>mil</w:t>
      </w:r>
      <w:r w:rsidR="00BE58DC" w:rsidRPr="004801D5">
        <w:t>)</w:t>
      </w:r>
      <w:r w:rsidRPr="004801D5">
        <w:t xml:space="preserve"> minimum width</w:t>
      </w:r>
    </w:p>
    <w:p w14:paraId="69669103" w14:textId="131BB2E4" w:rsidR="004D25E0" w:rsidRPr="004801D5" w:rsidRDefault="004D25E0" w:rsidP="004D25E0">
      <w:pPr>
        <w:pStyle w:val="ListParagraph"/>
        <w:numPr>
          <w:ilvl w:val="3"/>
          <w:numId w:val="1"/>
        </w:numPr>
      </w:pPr>
      <w:r w:rsidRPr="004801D5">
        <w:t>Signals: 12V0</w:t>
      </w:r>
    </w:p>
    <w:p w14:paraId="46500EA6" w14:textId="6AEFEB9D" w:rsidR="00F146B8" w:rsidRPr="004801D5" w:rsidRDefault="003A4688" w:rsidP="00F146B8">
      <w:pPr>
        <w:pStyle w:val="ListParagraph"/>
        <w:numPr>
          <w:ilvl w:val="2"/>
          <w:numId w:val="1"/>
        </w:numPr>
      </w:pPr>
      <w:r w:rsidRPr="004801D5">
        <w:t>Low</w:t>
      </w:r>
      <w:r w:rsidR="0035295F" w:rsidRPr="004801D5">
        <w:t xml:space="preserve"> Power: </w:t>
      </w:r>
      <w:r w:rsidR="00BE58DC" w:rsidRPr="004801D5">
        <w:t>0.</w:t>
      </w:r>
      <w:r w:rsidR="001B7E6A" w:rsidRPr="004801D5">
        <w:t>3</w:t>
      </w:r>
      <w:r w:rsidR="00BE58DC" w:rsidRPr="004801D5">
        <w:t>mm (</w:t>
      </w:r>
      <w:r w:rsidR="001B7E6A" w:rsidRPr="004801D5">
        <w:t>12</w:t>
      </w:r>
      <w:r w:rsidR="00F146B8" w:rsidRPr="004801D5">
        <w:t>mil</w:t>
      </w:r>
      <w:r w:rsidR="00BE58DC" w:rsidRPr="004801D5">
        <w:t>)</w:t>
      </w:r>
      <w:r w:rsidR="00F146B8" w:rsidRPr="004801D5">
        <w:t xml:space="preserve"> minimum width</w:t>
      </w:r>
    </w:p>
    <w:p w14:paraId="6F3664C2" w14:textId="03DE63B6" w:rsidR="00F146B8" w:rsidRPr="004801D5" w:rsidRDefault="00F146B8" w:rsidP="00F146B8">
      <w:pPr>
        <w:pStyle w:val="ListParagraph"/>
        <w:numPr>
          <w:ilvl w:val="3"/>
          <w:numId w:val="1"/>
        </w:numPr>
      </w:pPr>
      <w:r w:rsidRPr="004801D5">
        <w:t xml:space="preserve">Signals: </w:t>
      </w:r>
      <w:r w:rsidR="0035295F" w:rsidRPr="004801D5">
        <w:t>3V3</w:t>
      </w:r>
    </w:p>
    <w:p w14:paraId="3A82F5FB" w14:textId="2CEE794E" w:rsidR="00F146B8" w:rsidRPr="001B7E6A" w:rsidRDefault="00F146B8" w:rsidP="00F146B8">
      <w:pPr>
        <w:pStyle w:val="ListParagraph"/>
        <w:numPr>
          <w:ilvl w:val="2"/>
          <w:numId w:val="1"/>
        </w:numPr>
      </w:pPr>
      <w:r w:rsidRPr="004801D5">
        <w:lastRenderedPageBreak/>
        <w:t xml:space="preserve">All Others: </w:t>
      </w:r>
      <w:r w:rsidR="001713BF" w:rsidRPr="004801D5">
        <w:t xml:space="preserve"> 0.254mm</w:t>
      </w:r>
      <w:r w:rsidR="001713BF" w:rsidRPr="001B7E6A">
        <w:t xml:space="preserve"> (</w:t>
      </w:r>
      <w:r w:rsidRPr="001B7E6A">
        <w:t>10mil</w:t>
      </w:r>
      <w:r w:rsidR="001713BF" w:rsidRPr="001B7E6A">
        <w:t>)</w:t>
      </w:r>
      <w:r w:rsidRPr="001B7E6A">
        <w:t xml:space="preserve"> minimum width</w:t>
      </w:r>
    </w:p>
    <w:p w14:paraId="76CFC7F3" w14:textId="57AF8717" w:rsidR="00F146B8" w:rsidRPr="001B7E6A" w:rsidRDefault="00C86E6E" w:rsidP="00F146B8">
      <w:pPr>
        <w:pStyle w:val="ListParagraph"/>
        <w:numPr>
          <w:ilvl w:val="3"/>
          <w:numId w:val="1"/>
        </w:numPr>
      </w:pPr>
      <w:r w:rsidRPr="001B7E6A">
        <w:t xml:space="preserve">Signals: </w:t>
      </w:r>
      <w:r w:rsidR="001B7E6A" w:rsidRPr="001B7E6A">
        <w:t>VDDA</w:t>
      </w:r>
    </w:p>
    <w:p w14:paraId="52F4758E" w14:textId="2823D1C4" w:rsidR="00AF2AE8" w:rsidRPr="00BA30EE" w:rsidRDefault="00AF2AE8" w:rsidP="008B6786">
      <w:pPr>
        <w:pStyle w:val="ListParagraph"/>
        <w:numPr>
          <w:ilvl w:val="1"/>
          <w:numId w:val="1"/>
        </w:numPr>
      </w:pPr>
      <w:r w:rsidRPr="00BA30EE">
        <w:t>JTAG</w:t>
      </w:r>
      <w:r w:rsidR="001E4273" w:rsidRPr="00BA30EE">
        <w:t>/Programming</w:t>
      </w:r>
    </w:p>
    <w:p w14:paraId="4970B4C1" w14:textId="77777777" w:rsidR="00BA30EE" w:rsidRPr="00BA30EE" w:rsidRDefault="00AB75B8" w:rsidP="00C22E8E">
      <w:pPr>
        <w:pStyle w:val="ListParagraph"/>
        <w:numPr>
          <w:ilvl w:val="2"/>
          <w:numId w:val="1"/>
        </w:numPr>
      </w:pPr>
      <w:r w:rsidRPr="00BA30EE">
        <w:t xml:space="preserve">Signals: </w:t>
      </w:r>
      <w:r w:rsidR="00BA30EE" w:rsidRPr="00BA30EE">
        <w:t>MCU_SWCLK, MCU_SWDIO</w:t>
      </w:r>
    </w:p>
    <w:p w14:paraId="239B7B04" w14:textId="6614DD0A" w:rsidR="00AB75B8" w:rsidRPr="00BA30EE" w:rsidRDefault="00AB75B8" w:rsidP="00C22E8E">
      <w:pPr>
        <w:pStyle w:val="ListParagraph"/>
        <w:numPr>
          <w:ilvl w:val="2"/>
          <w:numId w:val="1"/>
        </w:numPr>
      </w:pPr>
      <w:r w:rsidRPr="00BA30EE">
        <w:t xml:space="preserve">Impedance: 50Ω </w:t>
      </w:r>
      <w:r w:rsidRPr="00BA30EE">
        <w:sym w:font="Symbol" w:char="F0B1"/>
      </w:r>
      <w:r w:rsidRPr="00BA30EE">
        <w:t xml:space="preserve"> 10% single-ended </w:t>
      </w:r>
    </w:p>
    <w:p w14:paraId="22225C27" w14:textId="032444AF" w:rsidR="00D63C80" w:rsidRPr="00BA30EE" w:rsidRDefault="00D63C80" w:rsidP="00D63C80">
      <w:pPr>
        <w:pStyle w:val="ListParagraph"/>
        <w:numPr>
          <w:ilvl w:val="2"/>
          <w:numId w:val="1"/>
        </w:numPr>
      </w:pPr>
      <w:r w:rsidRPr="00BA30EE">
        <w:t>Routing Layers: Layers 1</w:t>
      </w:r>
      <w:r w:rsidR="00BA30EE" w:rsidRPr="00BA30EE">
        <w:t xml:space="preserve"> and 4</w:t>
      </w:r>
    </w:p>
    <w:p w14:paraId="290B2CC5" w14:textId="0BD15F0A" w:rsidR="00121B31" w:rsidRPr="00BA30EE" w:rsidRDefault="00121B31" w:rsidP="00121B31">
      <w:pPr>
        <w:pStyle w:val="ListParagraph"/>
        <w:numPr>
          <w:ilvl w:val="2"/>
          <w:numId w:val="1"/>
        </w:numPr>
      </w:pPr>
      <w:r w:rsidRPr="00BA30EE">
        <w:t xml:space="preserve">Maximum trace length of </w:t>
      </w:r>
      <w:r w:rsidR="00D27BAD" w:rsidRPr="00BA30EE">
        <w:t>100mm (</w:t>
      </w:r>
      <w:r w:rsidR="00B1551E" w:rsidRPr="00BA30EE">
        <w:t>4</w:t>
      </w:r>
      <w:r w:rsidRPr="00BA30EE">
        <w:t xml:space="preserve"> inches</w:t>
      </w:r>
      <w:r w:rsidR="00D27BAD" w:rsidRPr="00BA30EE">
        <w:t>)</w:t>
      </w:r>
      <w:r w:rsidRPr="00BA30EE">
        <w:t>.</w:t>
      </w:r>
    </w:p>
    <w:p w14:paraId="7A5410E1" w14:textId="2704A98D" w:rsidR="00121B31" w:rsidRPr="00BA30EE" w:rsidRDefault="00121B31" w:rsidP="00121B31">
      <w:pPr>
        <w:pStyle w:val="ListParagraph"/>
        <w:numPr>
          <w:ilvl w:val="2"/>
          <w:numId w:val="1"/>
        </w:numPr>
      </w:pPr>
      <w:r w:rsidRPr="00BA30EE">
        <w:t>Route signals so that there are no stubs.</w:t>
      </w:r>
    </w:p>
    <w:p w14:paraId="78E95019" w14:textId="6C9EB368" w:rsidR="00D51F22" w:rsidRPr="00BA30EE" w:rsidRDefault="00D51F22" w:rsidP="00D51F22">
      <w:pPr>
        <w:pStyle w:val="ListParagraph"/>
        <w:numPr>
          <w:ilvl w:val="2"/>
          <w:numId w:val="1"/>
        </w:numPr>
      </w:pPr>
      <w:r w:rsidRPr="00BA30EE">
        <w:t>Keep traces at least 3H away from other signals.</w:t>
      </w:r>
    </w:p>
    <w:p w14:paraId="0E0B8128" w14:textId="744695F9" w:rsidR="002D066F" w:rsidRPr="0078709A" w:rsidRDefault="002D066F" w:rsidP="00AF2AE8">
      <w:pPr>
        <w:pStyle w:val="ListParagraph"/>
        <w:numPr>
          <w:ilvl w:val="1"/>
          <w:numId w:val="1"/>
        </w:numPr>
      </w:pPr>
      <w:r w:rsidRPr="0078709A">
        <w:t>USB</w:t>
      </w:r>
    </w:p>
    <w:p w14:paraId="06E1E011" w14:textId="39628592" w:rsidR="008B6786" w:rsidRPr="0078709A" w:rsidRDefault="008B6786" w:rsidP="008B6786">
      <w:pPr>
        <w:pStyle w:val="ListParagraph"/>
        <w:numPr>
          <w:ilvl w:val="2"/>
          <w:numId w:val="1"/>
        </w:numPr>
      </w:pPr>
      <w:r w:rsidRPr="0078709A">
        <w:t>Signals:</w:t>
      </w:r>
      <w:r w:rsidR="00604DCA" w:rsidRPr="0078709A">
        <w:t xml:space="preserve"> </w:t>
      </w:r>
      <w:r w:rsidR="00FD58CF" w:rsidRPr="0078709A">
        <w:t>MCU_</w:t>
      </w:r>
      <w:r w:rsidR="0078709A" w:rsidRPr="0078709A">
        <w:t>USB_</w:t>
      </w:r>
      <w:r w:rsidR="00FD58CF" w:rsidRPr="0078709A">
        <w:t>D_P/N</w:t>
      </w:r>
    </w:p>
    <w:p w14:paraId="225DAA25" w14:textId="7CD7AACA" w:rsidR="008B6786" w:rsidRPr="0078709A" w:rsidRDefault="009F574E" w:rsidP="008B6786">
      <w:pPr>
        <w:pStyle w:val="ListParagraph"/>
        <w:numPr>
          <w:ilvl w:val="2"/>
          <w:numId w:val="1"/>
        </w:numPr>
      </w:pPr>
      <w:r w:rsidRPr="0078709A">
        <w:t>Impedance: 9</w:t>
      </w:r>
      <w:r w:rsidR="008B6786" w:rsidRPr="0078709A">
        <w:t xml:space="preserve">0Ω </w:t>
      </w:r>
      <w:r w:rsidR="008B6786" w:rsidRPr="0078709A">
        <w:sym w:font="Symbol" w:char="F0B1"/>
      </w:r>
      <w:r w:rsidR="008B6786" w:rsidRPr="0078709A">
        <w:t xml:space="preserve"> 10% differential</w:t>
      </w:r>
    </w:p>
    <w:p w14:paraId="7E55093B" w14:textId="25AB54A0" w:rsidR="008B6786" w:rsidRPr="0078709A" w:rsidRDefault="008B6786" w:rsidP="008B6786">
      <w:pPr>
        <w:pStyle w:val="ListParagraph"/>
        <w:numPr>
          <w:ilvl w:val="2"/>
          <w:numId w:val="1"/>
        </w:numPr>
      </w:pPr>
      <w:r w:rsidRPr="0078709A">
        <w:t>Routing Layers: Layers 1</w:t>
      </w:r>
      <w:r w:rsidR="00424352" w:rsidRPr="0078709A">
        <w:t xml:space="preserve"> </w:t>
      </w:r>
      <w:r w:rsidR="00C77F69" w:rsidRPr="0078709A">
        <w:t xml:space="preserve">and </w:t>
      </w:r>
      <w:r w:rsidR="0078709A" w:rsidRPr="0078709A">
        <w:t>4</w:t>
      </w:r>
    </w:p>
    <w:p w14:paraId="1F4F54F4" w14:textId="7A32F447" w:rsidR="00424352" w:rsidRPr="0078709A" w:rsidRDefault="00424352" w:rsidP="00424352">
      <w:pPr>
        <w:pStyle w:val="ListParagraph"/>
        <w:numPr>
          <w:ilvl w:val="2"/>
          <w:numId w:val="1"/>
        </w:numPr>
      </w:pPr>
      <w:r w:rsidRPr="0078709A">
        <w:t>Trace lengths should</w:t>
      </w:r>
      <w:r w:rsidR="00C67EA7" w:rsidRPr="0078709A">
        <w:t xml:space="preserve"> be matched within </w:t>
      </w:r>
      <w:r w:rsidR="004C0B16" w:rsidRPr="0078709A">
        <w:t>3.81mm (</w:t>
      </w:r>
      <w:r w:rsidR="00C67EA7" w:rsidRPr="0078709A">
        <w:t>15</w:t>
      </w:r>
      <w:r w:rsidRPr="0078709A">
        <w:t>0mil</w:t>
      </w:r>
      <w:r w:rsidR="004C0B16" w:rsidRPr="0078709A">
        <w:t>)</w:t>
      </w:r>
      <w:r w:rsidR="00F651A9" w:rsidRPr="0078709A">
        <w:t xml:space="preserve"> between pairs</w:t>
      </w:r>
    </w:p>
    <w:p w14:paraId="25A75407" w14:textId="6DB9821B" w:rsidR="00424352" w:rsidRPr="0078709A" w:rsidRDefault="00424352" w:rsidP="00424352">
      <w:pPr>
        <w:pStyle w:val="ListParagraph"/>
        <w:numPr>
          <w:ilvl w:val="2"/>
          <w:numId w:val="1"/>
        </w:numPr>
      </w:pPr>
      <w:r w:rsidRPr="0078709A">
        <w:t>Route signals so that there are no stubs.</w:t>
      </w:r>
    </w:p>
    <w:p w14:paraId="0D8A7418" w14:textId="0F99E070" w:rsidR="00424352" w:rsidRPr="0078709A" w:rsidRDefault="00424352" w:rsidP="00424352">
      <w:pPr>
        <w:pStyle w:val="ListParagraph"/>
        <w:numPr>
          <w:ilvl w:val="2"/>
          <w:numId w:val="1"/>
        </w:numPr>
      </w:pPr>
      <w:r w:rsidRPr="0078709A">
        <w:t xml:space="preserve">A maximum of 1 via may be used </w:t>
      </w:r>
      <w:r w:rsidR="005116D5" w:rsidRPr="0078709A">
        <w:t>along the full trace length.</w:t>
      </w:r>
    </w:p>
    <w:p w14:paraId="23A8607D" w14:textId="28DB2E05" w:rsidR="00424352" w:rsidRPr="0078709A" w:rsidRDefault="00424352" w:rsidP="00424352">
      <w:pPr>
        <w:pStyle w:val="ListParagraph"/>
        <w:numPr>
          <w:ilvl w:val="2"/>
          <w:numId w:val="1"/>
        </w:numPr>
      </w:pPr>
      <w:r w:rsidRPr="0078709A">
        <w:t xml:space="preserve">Ground stitching vias should be placed within </w:t>
      </w:r>
      <w:r w:rsidR="00A93717" w:rsidRPr="0078709A">
        <w:t>1.27mm (</w:t>
      </w:r>
      <w:r w:rsidRPr="0078709A">
        <w:t>50mil</w:t>
      </w:r>
      <w:r w:rsidR="00A93717" w:rsidRPr="0078709A">
        <w:t>)</w:t>
      </w:r>
      <w:r w:rsidRPr="0078709A">
        <w:t xml:space="preserve"> of signal transitions from Layer 1 to Layer </w:t>
      </w:r>
      <w:r w:rsidR="0078709A" w:rsidRPr="0078709A">
        <w:t>4</w:t>
      </w:r>
      <w:r w:rsidRPr="0078709A">
        <w:t>.</w:t>
      </w:r>
    </w:p>
    <w:p w14:paraId="79CEA020" w14:textId="6F784C1C" w:rsidR="008B6786" w:rsidRPr="0078709A" w:rsidRDefault="008B6786" w:rsidP="002D066F">
      <w:pPr>
        <w:pStyle w:val="ListParagraph"/>
        <w:numPr>
          <w:ilvl w:val="2"/>
          <w:numId w:val="1"/>
        </w:numPr>
      </w:pPr>
      <w:r w:rsidRPr="0078709A">
        <w:t>Traces should not be routed under or between pins of other devices</w:t>
      </w:r>
    </w:p>
    <w:p w14:paraId="750CC8FA" w14:textId="79ADD224" w:rsidR="008B6786" w:rsidRPr="0078709A" w:rsidRDefault="008B6786" w:rsidP="002D066F">
      <w:pPr>
        <w:pStyle w:val="ListParagraph"/>
        <w:numPr>
          <w:ilvl w:val="2"/>
          <w:numId w:val="1"/>
        </w:numPr>
      </w:pPr>
      <w:r w:rsidRPr="0078709A">
        <w:t>Traces and vias should be kept at least 3H away from other signals</w:t>
      </w:r>
      <w:r w:rsidR="007C1928" w:rsidRPr="0078709A">
        <w:t>/fills</w:t>
      </w:r>
      <w:r w:rsidRPr="0078709A">
        <w:t>.</w:t>
      </w:r>
    </w:p>
    <w:p w14:paraId="45C13A82" w14:textId="5CEF3721" w:rsidR="00D46DA9" w:rsidRPr="00F77275" w:rsidRDefault="00D46DA9" w:rsidP="00D46DA9">
      <w:pPr>
        <w:pStyle w:val="ListParagraph"/>
        <w:numPr>
          <w:ilvl w:val="1"/>
          <w:numId w:val="1"/>
        </w:numPr>
      </w:pPr>
      <w:r w:rsidRPr="00F77275">
        <w:t>Clocking</w:t>
      </w:r>
    </w:p>
    <w:p w14:paraId="6022DA88" w14:textId="4272DE25" w:rsidR="008A2E68" w:rsidRPr="00F77275" w:rsidRDefault="002E77EE" w:rsidP="008A2E68">
      <w:pPr>
        <w:pStyle w:val="ListParagraph"/>
        <w:numPr>
          <w:ilvl w:val="2"/>
          <w:numId w:val="1"/>
        </w:numPr>
      </w:pPr>
      <w:r w:rsidRPr="00F77275">
        <w:t xml:space="preserve">Signals: </w:t>
      </w:r>
      <w:r w:rsidR="00F77275" w:rsidRPr="00F77275">
        <w:t>XI</w:t>
      </w:r>
      <w:r w:rsidR="009F434A" w:rsidRPr="00F77275">
        <w:t xml:space="preserve">, </w:t>
      </w:r>
      <w:r w:rsidR="00F77275" w:rsidRPr="00F77275">
        <w:t>XO</w:t>
      </w:r>
      <w:r w:rsidR="009F434A" w:rsidRPr="00F77275">
        <w:t xml:space="preserve">, </w:t>
      </w:r>
      <w:r w:rsidR="00F77275" w:rsidRPr="00F77275">
        <w:t>XO_R</w:t>
      </w:r>
    </w:p>
    <w:p w14:paraId="7EB1392B" w14:textId="0DDEE41E" w:rsidR="00BE622E" w:rsidRPr="00A627F9" w:rsidRDefault="00BE622E" w:rsidP="00D46DA9">
      <w:pPr>
        <w:pStyle w:val="ListParagraph"/>
        <w:numPr>
          <w:ilvl w:val="2"/>
          <w:numId w:val="1"/>
        </w:numPr>
      </w:pPr>
      <w:r w:rsidRPr="00A627F9">
        <w:t xml:space="preserve">Impedance: 50Ω </w:t>
      </w:r>
      <w:r w:rsidRPr="00A627F9">
        <w:sym w:font="Symbol" w:char="F0B1"/>
      </w:r>
      <w:r w:rsidRPr="00A627F9">
        <w:t xml:space="preserve"> 10% single-ended </w:t>
      </w:r>
    </w:p>
    <w:p w14:paraId="5B9B2511" w14:textId="5EA57644" w:rsidR="009F434A" w:rsidRPr="00A627F9" w:rsidRDefault="00D63C80" w:rsidP="009F434A">
      <w:pPr>
        <w:pStyle w:val="ListParagraph"/>
        <w:numPr>
          <w:ilvl w:val="2"/>
          <w:numId w:val="1"/>
        </w:numPr>
      </w:pPr>
      <w:r w:rsidRPr="00A627F9">
        <w:t xml:space="preserve">Routing Layers: Layers 1 and </w:t>
      </w:r>
      <w:r w:rsidR="00A627F9" w:rsidRPr="00A627F9">
        <w:t>4</w:t>
      </w:r>
    </w:p>
    <w:p w14:paraId="6009FE9B" w14:textId="0EFE1644" w:rsidR="00D46DA9" w:rsidRPr="00A627F9" w:rsidRDefault="00D46DA9" w:rsidP="00017970">
      <w:pPr>
        <w:pStyle w:val="ListParagraph"/>
        <w:numPr>
          <w:ilvl w:val="2"/>
          <w:numId w:val="1"/>
        </w:numPr>
      </w:pPr>
      <w:r w:rsidRPr="00A627F9">
        <w:t>Keep traces at least 3H away from other traces.</w:t>
      </w:r>
    </w:p>
    <w:p w14:paraId="758C903C" w14:textId="77777777" w:rsidR="00AC0B05" w:rsidRPr="00A627F9" w:rsidRDefault="00AC0B05" w:rsidP="00AC0B05">
      <w:pPr>
        <w:pStyle w:val="ListParagraph"/>
        <w:numPr>
          <w:ilvl w:val="2"/>
          <w:numId w:val="1"/>
        </w:numPr>
      </w:pPr>
      <w:r w:rsidRPr="00A627F9">
        <w:t>Route signals so that there are no stubs.</w:t>
      </w:r>
    </w:p>
    <w:p w14:paraId="28531544" w14:textId="669FE879" w:rsidR="00BE622E" w:rsidRPr="00A627F9" w:rsidRDefault="00BE622E" w:rsidP="00D46DA9">
      <w:pPr>
        <w:pStyle w:val="ListParagraph"/>
        <w:numPr>
          <w:ilvl w:val="2"/>
          <w:numId w:val="1"/>
        </w:numPr>
      </w:pPr>
      <w:r w:rsidRPr="00A627F9">
        <w:t xml:space="preserve">Ensure that crystal traces are matched within </w:t>
      </w:r>
      <w:r w:rsidR="00031852" w:rsidRPr="00A627F9">
        <w:t>0.127mm (</w:t>
      </w:r>
      <w:r w:rsidRPr="00A627F9">
        <w:t>5mil</w:t>
      </w:r>
      <w:r w:rsidR="00031852" w:rsidRPr="00A627F9">
        <w:t>)</w:t>
      </w:r>
      <w:r w:rsidRPr="00A627F9">
        <w:t xml:space="preserve"> of each other.</w:t>
      </w:r>
    </w:p>
    <w:p w14:paraId="1597EB61" w14:textId="409CB47E" w:rsidR="008A2E68" w:rsidRPr="00A627F9" w:rsidRDefault="008A2E68" w:rsidP="008A2E68">
      <w:pPr>
        <w:pStyle w:val="ListParagraph"/>
        <w:numPr>
          <w:ilvl w:val="2"/>
          <w:numId w:val="1"/>
        </w:numPr>
      </w:pPr>
      <w:r w:rsidRPr="00A627F9">
        <w:t xml:space="preserve">The maximum total trace length is </w:t>
      </w:r>
      <w:r w:rsidR="008930F1" w:rsidRPr="00A627F9">
        <w:t>19mm (</w:t>
      </w:r>
      <w:r w:rsidRPr="00A627F9">
        <w:t>750mil</w:t>
      </w:r>
      <w:r w:rsidR="008930F1" w:rsidRPr="00A627F9">
        <w:t>)</w:t>
      </w:r>
      <w:r w:rsidRPr="00A627F9">
        <w:t>.</w:t>
      </w:r>
    </w:p>
    <w:p w14:paraId="129C5E36" w14:textId="0EB20162" w:rsidR="009D529F" w:rsidRPr="00A627F9" w:rsidRDefault="009D529F" w:rsidP="009D529F">
      <w:pPr>
        <w:pStyle w:val="ListParagraph"/>
        <w:numPr>
          <w:ilvl w:val="1"/>
          <w:numId w:val="1"/>
        </w:numPr>
      </w:pPr>
      <w:r w:rsidRPr="00A627F9">
        <w:t>General</w:t>
      </w:r>
    </w:p>
    <w:p w14:paraId="391F898E" w14:textId="77777777" w:rsidR="009D529F" w:rsidRPr="00A627F9" w:rsidRDefault="009D529F" w:rsidP="009D529F">
      <w:pPr>
        <w:pStyle w:val="ListParagraph"/>
        <w:numPr>
          <w:ilvl w:val="2"/>
          <w:numId w:val="1"/>
        </w:numPr>
        <w:rPr>
          <w:rFonts w:ascii="Calibri" w:hAnsi="Calibri"/>
        </w:rPr>
      </w:pPr>
      <w:r w:rsidRPr="00A627F9">
        <w:rPr>
          <w:rFonts w:ascii="Calibri" w:hAnsi="Calibri"/>
        </w:rPr>
        <w:t>Do not split signal ground planes.</w:t>
      </w:r>
    </w:p>
    <w:p w14:paraId="09ECD306" w14:textId="77777777" w:rsidR="009D529F" w:rsidRPr="00A627F9" w:rsidRDefault="009D529F" w:rsidP="009D529F">
      <w:pPr>
        <w:pStyle w:val="ListParagraph"/>
        <w:numPr>
          <w:ilvl w:val="2"/>
          <w:numId w:val="1"/>
        </w:numPr>
      </w:pPr>
      <w:r w:rsidRPr="00A627F9">
        <w:t>Do not route signals over splits in reference planes.</w:t>
      </w:r>
    </w:p>
    <w:p w14:paraId="5D6836C3" w14:textId="77777777" w:rsidR="009D529F" w:rsidRPr="00A627F9" w:rsidRDefault="009D529F" w:rsidP="009D529F">
      <w:pPr>
        <w:pStyle w:val="ListParagraph"/>
        <w:numPr>
          <w:ilvl w:val="2"/>
          <w:numId w:val="1"/>
        </w:numPr>
      </w:pPr>
      <w:r w:rsidRPr="00A627F9">
        <w:rPr>
          <w:rFonts w:ascii="Calibri" w:hAnsi="Calibri"/>
        </w:rPr>
        <w:t>Fill unused PCB areas with GND fills/planes.</w:t>
      </w:r>
    </w:p>
    <w:p w14:paraId="0209CFC7" w14:textId="0D3A9FDD" w:rsidR="009D529F" w:rsidRPr="00A627F9" w:rsidRDefault="009D529F" w:rsidP="009D529F">
      <w:pPr>
        <w:pStyle w:val="ListParagraph"/>
        <w:numPr>
          <w:ilvl w:val="2"/>
          <w:numId w:val="1"/>
        </w:numPr>
      </w:pPr>
      <w:r w:rsidRPr="00A627F9">
        <w:t xml:space="preserve">Add ground-stitching vias every </w:t>
      </w:r>
      <w:r w:rsidR="008746DA" w:rsidRPr="00A627F9">
        <w:t>6.35mm (</w:t>
      </w:r>
      <w:r w:rsidRPr="00A627F9">
        <w:t>250mil</w:t>
      </w:r>
      <w:r w:rsidR="008746DA" w:rsidRPr="00A627F9">
        <w:t>)</w:t>
      </w:r>
      <w:r w:rsidRPr="00A627F9">
        <w:t xml:space="preserve"> in ground planes and fills; Stitch the edge of ground planes with vias.</w:t>
      </w:r>
    </w:p>
    <w:p w14:paraId="4D74BF36" w14:textId="77777777" w:rsidR="009D529F" w:rsidRPr="00A627F9" w:rsidRDefault="009D529F" w:rsidP="009D529F">
      <w:pPr>
        <w:pStyle w:val="ListParagraph"/>
        <w:numPr>
          <w:ilvl w:val="2"/>
          <w:numId w:val="1"/>
        </w:numPr>
      </w:pPr>
      <w:r w:rsidRPr="00A627F9">
        <w:t>Route traces on adjacent layers perpendicular to each other to reduce crosstalk.</w:t>
      </w:r>
    </w:p>
    <w:p w14:paraId="12D8641F" w14:textId="77777777" w:rsidR="009D529F" w:rsidRPr="00A627F9" w:rsidRDefault="009D529F" w:rsidP="009D529F">
      <w:pPr>
        <w:pStyle w:val="ListParagraph"/>
        <w:numPr>
          <w:ilvl w:val="2"/>
          <w:numId w:val="1"/>
        </w:numPr>
      </w:pPr>
      <w:r w:rsidRPr="00A627F9">
        <w:t>Keep all clock lines as short as possible.</w:t>
      </w:r>
    </w:p>
    <w:p w14:paraId="1285BA27" w14:textId="77777777" w:rsidR="009D529F" w:rsidRPr="00A627F9" w:rsidRDefault="009D529F" w:rsidP="009D529F">
      <w:pPr>
        <w:pStyle w:val="ListParagraph"/>
        <w:numPr>
          <w:ilvl w:val="2"/>
          <w:numId w:val="1"/>
        </w:numPr>
      </w:pPr>
      <w:r w:rsidRPr="00A627F9">
        <w:t>Do not route traces within 10H of a plane.</w:t>
      </w:r>
    </w:p>
    <w:p w14:paraId="3E8FC0B3" w14:textId="77777777" w:rsidR="009D529F" w:rsidRPr="007B2741" w:rsidRDefault="009D529F" w:rsidP="009D529F">
      <w:pPr>
        <w:pStyle w:val="ListParagraph"/>
        <w:numPr>
          <w:ilvl w:val="2"/>
          <w:numId w:val="1"/>
        </w:numPr>
      </w:pPr>
      <w:r w:rsidRPr="00A627F9">
        <w:t xml:space="preserve">Do not share power and ground pads or use long, narrow traces for </w:t>
      </w:r>
      <w:r w:rsidRPr="007B2741">
        <w:t>decoupling capacitors.</w:t>
      </w:r>
    </w:p>
    <w:p w14:paraId="06503602" w14:textId="1FB8DA1A" w:rsidR="00C42299" w:rsidRPr="007B2741" w:rsidRDefault="009D529F" w:rsidP="009D529F">
      <w:pPr>
        <w:pStyle w:val="ListParagraph"/>
        <w:numPr>
          <w:ilvl w:val="2"/>
          <w:numId w:val="1"/>
        </w:numPr>
      </w:pPr>
      <w:r w:rsidRPr="007B2741">
        <w:rPr>
          <w:rFonts w:ascii="Calibri" w:hAnsi="Calibri"/>
        </w:rPr>
        <w:t>Make traces to power supply filtering components as short and wide as possible; vias should be used instead of long, narrow traces to connect to power planes.</w:t>
      </w:r>
    </w:p>
    <w:p w14:paraId="1193E11A" w14:textId="0D12D9AB" w:rsidR="00BE1262" w:rsidRPr="007B2741" w:rsidRDefault="00BE1262" w:rsidP="009D529F">
      <w:pPr>
        <w:pStyle w:val="ListParagraph"/>
        <w:numPr>
          <w:ilvl w:val="2"/>
          <w:numId w:val="1"/>
        </w:numPr>
      </w:pPr>
      <w:r w:rsidRPr="007B2741">
        <w:rPr>
          <w:rFonts w:ascii="Calibri" w:hAnsi="Calibri"/>
        </w:rPr>
        <w:lastRenderedPageBreak/>
        <w:t>Do not route traces under crystals and oscillators.</w:t>
      </w:r>
    </w:p>
    <w:p w14:paraId="0E36A769" w14:textId="61C124E2" w:rsidR="00304735" w:rsidRPr="007B2741" w:rsidRDefault="00304735" w:rsidP="009D529F">
      <w:pPr>
        <w:pStyle w:val="ListParagraph"/>
        <w:numPr>
          <w:ilvl w:val="2"/>
          <w:numId w:val="1"/>
        </w:numPr>
      </w:pPr>
      <w:r w:rsidRPr="007B2741">
        <w:rPr>
          <w:rFonts w:ascii="Calibri" w:hAnsi="Calibri"/>
        </w:rPr>
        <w:t>Use dogbones instead of via-in-pad.</w:t>
      </w:r>
    </w:p>
    <w:p w14:paraId="5C440154" w14:textId="140986E5" w:rsidR="00FD3B62" w:rsidRPr="007B2741" w:rsidRDefault="00BB15B7" w:rsidP="00FD3B62">
      <w:pPr>
        <w:pStyle w:val="ListParagraph"/>
        <w:numPr>
          <w:ilvl w:val="1"/>
          <w:numId w:val="1"/>
        </w:numPr>
      </w:pPr>
      <w:r w:rsidRPr="007B2741">
        <w:rPr>
          <w:rFonts w:ascii="Calibri" w:hAnsi="Calibri"/>
        </w:rPr>
        <w:t>Others</w:t>
      </w:r>
    </w:p>
    <w:p w14:paraId="4C88AC39" w14:textId="4EBDB2E5" w:rsidR="00BB15B7" w:rsidRPr="007B2741" w:rsidRDefault="00BB15B7" w:rsidP="00BB15B7">
      <w:pPr>
        <w:numPr>
          <w:ilvl w:val="2"/>
          <w:numId w:val="1"/>
        </w:numPr>
        <w:textAlignment w:val="center"/>
        <w:rPr>
          <w:rFonts w:ascii="Calibri" w:eastAsia="Times New Roman" w:hAnsi="Calibri" w:cs="Times New Roman"/>
        </w:rPr>
      </w:pPr>
      <w:r w:rsidRPr="007B2741">
        <w:rPr>
          <w:rFonts w:ascii="Calibri" w:eastAsia="Times New Roman" w:hAnsi="Calibri" w:cs="Times New Roman"/>
        </w:rPr>
        <w:t>Keep noisy, high-frequency (i.e. high-speed digital</w:t>
      </w:r>
      <w:r w:rsidR="000E51B1" w:rsidRPr="007B2741">
        <w:rPr>
          <w:rFonts w:ascii="Calibri" w:eastAsia="Times New Roman" w:hAnsi="Calibri" w:cs="Times New Roman"/>
        </w:rPr>
        <w:t xml:space="preserve"> and clock) signals away from </w:t>
      </w:r>
      <w:r w:rsidR="001E07A7" w:rsidRPr="007B2741">
        <w:rPr>
          <w:rFonts w:ascii="Calibri" w:eastAsia="Times New Roman" w:hAnsi="Calibri" w:cs="Times New Roman"/>
        </w:rPr>
        <w:t xml:space="preserve">Y1 </w:t>
      </w:r>
      <w:r w:rsidRPr="007B2741">
        <w:rPr>
          <w:rFonts w:ascii="Calibri" w:eastAsia="Times New Roman" w:hAnsi="Calibri" w:cs="Times New Roman"/>
        </w:rPr>
        <w:t xml:space="preserve">and </w:t>
      </w:r>
      <w:r w:rsidR="00847017" w:rsidRPr="007B2741">
        <w:rPr>
          <w:rFonts w:ascii="Calibri" w:eastAsia="Times New Roman" w:hAnsi="Calibri" w:cs="Times New Roman"/>
        </w:rPr>
        <w:t>its</w:t>
      </w:r>
      <w:r w:rsidRPr="007B2741">
        <w:rPr>
          <w:rFonts w:ascii="Calibri" w:eastAsia="Times New Roman" w:hAnsi="Calibri" w:cs="Times New Roman"/>
        </w:rPr>
        <w:t xml:space="preserve"> capacitors.</w:t>
      </w:r>
    </w:p>
    <w:p w14:paraId="265C728F" w14:textId="4994C7AA" w:rsidR="00D95F33" w:rsidRPr="004E04FE" w:rsidRDefault="00D95F33" w:rsidP="00A10C06">
      <w:pPr>
        <w:rPr>
          <w:highlight w:val="yellow"/>
        </w:rPr>
      </w:pPr>
    </w:p>
    <w:p w14:paraId="268D20E7" w14:textId="47115522" w:rsidR="000D0CC0" w:rsidRPr="003A4EFE" w:rsidRDefault="000D0CC0" w:rsidP="00A500E5">
      <w:pPr>
        <w:pStyle w:val="ListParagraph"/>
        <w:numPr>
          <w:ilvl w:val="0"/>
          <w:numId w:val="1"/>
        </w:numPr>
        <w:rPr>
          <w:rFonts w:ascii="Calibri" w:hAnsi="Calibri"/>
          <w:b/>
        </w:rPr>
      </w:pPr>
      <w:r w:rsidRPr="003A4EFE">
        <w:rPr>
          <w:rFonts w:ascii="Calibri" w:hAnsi="Calibri"/>
          <w:b/>
        </w:rPr>
        <w:t>Placement Guidelines</w:t>
      </w:r>
    </w:p>
    <w:p w14:paraId="3B20FD0D" w14:textId="5048E209" w:rsidR="00355538" w:rsidRPr="003A4EFE" w:rsidRDefault="00355538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 w:rsidRPr="003A4EFE">
        <w:rPr>
          <w:rFonts w:ascii="Calibri" w:hAnsi="Calibri"/>
        </w:rPr>
        <w:t>Place</w:t>
      </w:r>
      <w:r w:rsidR="00986D97" w:rsidRPr="003A4EFE">
        <w:rPr>
          <w:rFonts w:ascii="Calibri" w:hAnsi="Calibri"/>
        </w:rPr>
        <w:t xml:space="preserve"> </w:t>
      </w:r>
      <w:r w:rsidR="001E4F56" w:rsidRPr="003A4EFE">
        <w:rPr>
          <w:rFonts w:ascii="Calibri" w:hAnsi="Calibri"/>
        </w:rPr>
        <w:t>D1-D4, J1, U1-U3</w:t>
      </w:r>
      <w:r w:rsidR="00C22956" w:rsidRPr="003A4EFE">
        <w:rPr>
          <w:rFonts w:ascii="Calibri" w:hAnsi="Calibri"/>
        </w:rPr>
        <w:t xml:space="preserve"> and Y1 as shown in figure below.</w:t>
      </w:r>
    </w:p>
    <w:p w14:paraId="4B8AA535" w14:textId="77777777" w:rsidR="00C22956" w:rsidRPr="004E04FE" w:rsidRDefault="00C22956" w:rsidP="00C22956">
      <w:pPr>
        <w:ind w:left="1080"/>
        <w:rPr>
          <w:rFonts w:ascii="Calibri" w:hAnsi="Calibri"/>
          <w:highlight w:val="yellow"/>
        </w:rPr>
      </w:pPr>
    </w:p>
    <w:p w14:paraId="3CADBF75" w14:textId="753E9DA4" w:rsidR="00C22956" w:rsidRPr="004E04FE" w:rsidRDefault="001E4F56" w:rsidP="006038B3">
      <w:pPr>
        <w:jc w:val="center"/>
        <w:rPr>
          <w:rFonts w:ascii="Calibri" w:hAnsi="Calibri"/>
          <w:highlight w:val="yellow"/>
        </w:rPr>
      </w:pPr>
      <w:r>
        <w:object w:dxaOrig="1960" w:dyaOrig="1231" w14:anchorId="5DB48344">
          <v:shape id="_x0000_i1038" type="#_x0000_t75" style="width:275.7pt;height:173.15pt" o:ole="">
            <v:imagedata r:id="rId10" o:title=""/>
          </v:shape>
          <o:OLEObject Type="Embed" ProgID="Visio.Drawing.15" ShapeID="_x0000_i1038" DrawAspect="Content" ObjectID="_1587751050" r:id="rId11"/>
        </w:object>
      </w:r>
    </w:p>
    <w:p w14:paraId="122A0B0D" w14:textId="77777777" w:rsidR="00C67E15" w:rsidRPr="004E04FE" w:rsidRDefault="00C67E15" w:rsidP="00C67E15">
      <w:pPr>
        <w:ind w:left="1080"/>
        <w:rPr>
          <w:rFonts w:ascii="Calibri" w:hAnsi="Calibri"/>
          <w:highlight w:val="yellow"/>
        </w:rPr>
      </w:pPr>
    </w:p>
    <w:p w14:paraId="1E16FC61" w14:textId="3B80B72B" w:rsidR="004610CD" w:rsidRPr="00A857CD" w:rsidRDefault="00A857CD" w:rsidP="001D6C0E">
      <w:pPr>
        <w:pStyle w:val="ListParagraph"/>
        <w:numPr>
          <w:ilvl w:val="0"/>
          <w:numId w:val="23"/>
        </w:numPr>
      </w:pPr>
      <w:r w:rsidRPr="00A857CD">
        <w:t>Place C2-C6</w:t>
      </w:r>
      <w:r w:rsidR="004610CD" w:rsidRPr="00A857CD">
        <w:t xml:space="preserve"> near their associated pins on U1.</w:t>
      </w:r>
    </w:p>
    <w:p w14:paraId="3F1F8827" w14:textId="15D73E31" w:rsidR="004610CD" w:rsidRPr="00A857CD" w:rsidRDefault="004610CD" w:rsidP="001D6C0E">
      <w:pPr>
        <w:pStyle w:val="ListParagraph"/>
        <w:numPr>
          <w:ilvl w:val="0"/>
          <w:numId w:val="23"/>
        </w:numPr>
      </w:pPr>
      <w:r w:rsidRPr="00A857CD">
        <w:t xml:space="preserve">Place L1 and </w:t>
      </w:r>
      <w:r w:rsidR="00A857CD" w:rsidRPr="00A857CD">
        <w:t>C7-C8</w:t>
      </w:r>
      <w:r w:rsidRPr="00A857CD">
        <w:t xml:space="preserve"> near their associated pins on U1.</w:t>
      </w:r>
    </w:p>
    <w:p w14:paraId="54BDBC3E" w14:textId="00950A61" w:rsidR="004610CD" w:rsidRPr="007863B4" w:rsidRDefault="00A857CD" w:rsidP="001D6C0E">
      <w:pPr>
        <w:pStyle w:val="ListParagraph"/>
        <w:numPr>
          <w:ilvl w:val="0"/>
          <w:numId w:val="23"/>
        </w:numPr>
      </w:pPr>
      <w:r w:rsidRPr="00A857CD">
        <w:t>Place C1 and R6-</w:t>
      </w:r>
      <w:r w:rsidRPr="007863B4">
        <w:t>R8</w:t>
      </w:r>
      <w:r w:rsidR="004610CD" w:rsidRPr="007863B4">
        <w:t xml:space="preserve"> near </w:t>
      </w:r>
      <w:r w:rsidRPr="007863B4">
        <w:t>their</w:t>
      </w:r>
      <w:r w:rsidR="004610CD" w:rsidRPr="007863B4">
        <w:t xml:space="preserve"> associated pin</w:t>
      </w:r>
      <w:r w:rsidRPr="007863B4">
        <w:t>s</w:t>
      </w:r>
      <w:r w:rsidR="004610CD" w:rsidRPr="007863B4">
        <w:t xml:space="preserve"> on U1.</w:t>
      </w:r>
    </w:p>
    <w:p w14:paraId="70BBDE09" w14:textId="78D4366A" w:rsidR="00A857CD" w:rsidRPr="007863B4" w:rsidRDefault="00A857CD" w:rsidP="001D6C0E">
      <w:pPr>
        <w:pStyle w:val="ListParagraph"/>
        <w:numPr>
          <w:ilvl w:val="0"/>
          <w:numId w:val="23"/>
        </w:numPr>
      </w:pPr>
      <w:r w:rsidRPr="007863B4">
        <w:t>Place R1 and Y1 near their associated pins on U1.</w:t>
      </w:r>
    </w:p>
    <w:p w14:paraId="43ECE5D3" w14:textId="55847CF5" w:rsidR="00E66C05" w:rsidRPr="007863B4" w:rsidRDefault="00E66C05" w:rsidP="00C67E15">
      <w:pPr>
        <w:pStyle w:val="ListParagraph"/>
        <w:numPr>
          <w:ilvl w:val="0"/>
          <w:numId w:val="23"/>
        </w:numPr>
      </w:pPr>
      <w:r w:rsidRPr="007863B4">
        <w:t>Place C</w:t>
      </w:r>
      <w:r w:rsidR="007863B4" w:rsidRPr="007863B4">
        <w:t>9</w:t>
      </w:r>
      <w:r w:rsidRPr="007863B4">
        <w:t>-C</w:t>
      </w:r>
      <w:r w:rsidR="007863B4" w:rsidRPr="007863B4">
        <w:t>11 and R9</w:t>
      </w:r>
      <w:r w:rsidRPr="007863B4">
        <w:t>-R1</w:t>
      </w:r>
      <w:r w:rsidR="007863B4" w:rsidRPr="007863B4">
        <w:t>1</w:t>
      </w:r>
      <w:r w:rsidRPr="007863B4">
        <w:t xml:space="preserve"> as close as possibl</w:t>
      </w:r>
      <w:r w:rsidR="00095EDF" w:rsidRPr="007863B4">
        <w:t>e to their associated pins on U2</w:t>
      </w:r>
      <w:r w:rsidRPr="007863B4">
        <w:t>.</w:t>
      </w:r>
    </w:p>
    <w:p w14:paraId="21791DE9" w14:textId="4BFDAD9F" w:rsidR="00E66C05" w:rsidRPr="007863B4" w:rsidRDefault="00E66C05" w:rsidP="00C67E15">
      <w:pPr>
        <w:pStyle w:val="ListParagraph"/>
        <w:numPr>
          <w:ilvl w:val="0"/>
          <w:numId w:val="23"/>
        </w:numPr>
      </w:pPr>
      <w:r w:rsidRPr="007863B4">
        <w:t>Connect the exposed thermal pad of U</w:t>
      </w:r>
      <w:r w:rsidR="00095EDF" w:rsidRPr="007863B4">
        <w:t>2</w:t>
      </w:r>
      <w:r w:rsidRPr="007863B4">
        <w:t xml:space="preserve"> to bottom or internal GND layer using vias.</w:t>
      </w:r>
    </w:p>
    <w:p w14:paraId="5A8985C1" w14:textId="6CE86C30" w:rsidR="00E66C05" w:rsidRPr="007863B4" w:rsidRDefault="00E66C05" w:rsidP="00C67E15">
      <w:pPr>
        <w:pStyle w:val="ListParagraph"/>
        <w:numPr>
          <w:ilvl w:val="0"/>
          <w:numId w:val="23"/>
        </w:numPr>
      </w:pPr>
      <w:r w:rsidRPr="007863B4">
        <w:t>Use figure below for example layout of U</w:t>
      </w:r>
      <w:r w:rsidR="00095EDF" w:rsidRPr="007863B4">
        <w:t>2</w:t>
      </w:r>
      <w:r w:rsidRPr="007863B4">
        <w:t>.</w:t>
      </w:r>
    </w:p>
    <w:p w14:paraId="6E8EE128" w14:textId="2691C5A9" w:rsidR="00E66C05" w:rsidRPr="007863B4" w:rsidRDefault="00E66C05" w:rsidP="00E66C05"/>
    <w:p w14:paraId="4158A0DD" w14:textId="55DBE4A4" w:rsidR="00E66C05" w:rsidRPr="007863B4" w:rsidRDefault="000E4C42" w:rsidP="000E4C42">
      <w:pPr>
        <w:jc w:val="center"/>
      </w:pPr>
      <w:r w:rsidRPr="007863B4">
        <w:rPr>
          <w:noProof/>
        </w:rPr>
        <w:lastRenderedPageBreak/>
        <w:drawing>
          <wp:inline distT="0" distB="0" distL="0" distR="0" wp14:anchorId="6FDF54F9" wp14:editId="64FC03D7">
            <wp:extent cx="2653670" cy="2606040"/>
            <wp:effectExtent l="0" t="0" r="0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58274" cy="2610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610D7" w14:textId="78CE6C97" w:rsidR="00E66C05" w:rsidRPr="007863B4" w:rsidRDefault="00E66C05" w:rsidP="00E66C05"/>
    <w:p w14:paraId="0A8B0677" w14:textId="2BC2E385" w:rsidR="00C566CA" w:rsidRPr="00FA34BE" w:rsidRDefault="00C566CA" w:rsidP="00C566CA">
      <w:pPr>
        <w:pStyle w:val="ListParagraph"/>
        <w:numPr>
          <w:ilvl w:val="0"/>
          <w:numId w:val="24"/>
        </w:numPr>
      </w:pPr>
      <w:r w:rsidRPr="00FA34BE">
        <w:t>Place C1</w:t>
      </w:r>
      <w:r w:rsidR="00FA34BE" w:rsidRPr="00FA34BE">
        <w:t>2</w:t>
      </w:r>
      <w:r w:rsidRPr="00FA34BE">
        <w:t>-C</w:t>
      </w:r>
      <w:r w:rsidR="00FA34BE" w:rsidRPr="00FA34BE">
        <w:t>14</w:t>
      </w:r>
      <w:r w:rsidRPr="00FA34BE">
        <w:t xml:space="preserve"> as close as possibl</w:t>
      </w:r>
      <w:r w:rsidR="00FF07D0" w:rsidRPr="00FA34BE">
        <w:t>e to their associated pins on U3</w:t>
      </w:r>
      <w:r w:rsidRPr="00FA34BE">
        <w:t>.</w:t>
      </w:r>
    </w:p>
    <w:p w14:paraId="2228D558" w14:textId="13E53F7D" w:rsidR="008A47A1" w:rsidRPr="00FA34BE" w:rsidRDefault="008A47A1" w:rsidP="008A47A1">
      <w:pPr>
        <w:pStyle w:val="ListParagraph"/>
        <w:numPr>
          <w:ilvl w:val="0"/>
          <w:numId w:val="24"/>
        </w:numPr>
      </w:pPr>
      <w:r w:rsidRPr="00FA34BE">
        <w:t>Use figure below for example layout of U</w:t>
      </w:r>
      <w:r w:rsidR="00FF07D0" w:rsidRPr="00FA34BE">
        <w:t>3</w:t>
      </w:r>
      <w:r w:rsidRPr="00FA34BE">
        <w:t>.</w:t>
      </w:r>
    </w:p>
    <w:p w14:paraId="388316D2" w14:textId="0F721FBC" w:rsidR="008A47A1" w:rsidRPr="00FA34BE" w:rsidRDefault="008A47A1" w:rsidP="008A47A1"/>
    <w:p w14:paraId="28383847" w14:textId="47F5AB27" w:rsidR="008A47A1" w:rsidRPr="00FA34BE" w:rsidRDefault="008A47A1" w:rsidP="008A47A1">
      <w:pPr>
        <w:jc w:val="center"/>
      </w:pPr>
      <w:r w:rsidRPr="00FA34BE">
        <w:rPr>
          <w:noProof/>
        </w:rPr>
        <w:drawing>
          <wp:inline distT="0" distB="0" distL="0" distR="0" wp14:anchorId="02991BCD" wp14:editId="304964B4">
            <wp:extent cx="3337481" cy="26746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42245" cy="2678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3C6D1" w14:textId="77777777" w:rsidR="008A47A1" w:rsidRPr="00FA34BE" w:rsidRDefault="008A47A1" w:rsidP="008A47A1"/>
    <w:p w14:paraId="3431282C" w14:textId="6ABAA8F4" w:rsidR="00355538" w:rsidRPr="00FA34BE" w:rsidRDefault="00644CF6" w:rsidP="008B0BB2">
      <w:pPr>
        <w:pStyle w:val="ListParagraph"/>
        <w:numPr>
          <w:ilvl w:val="1"/>
          <w:numId w:val="1"/>
        </w:numPr>
      </w:pPr>
      <w:r w:rsidRPr="00FA34BE">
        <w:rPr>
          <w:rFonts w:ascii="Calibri" w:hAnsi="Calibri"/>
        </w:rPr>
        <w:t>Place Y1 above a solid GND plane; connect a guard ring around Y1 if additional protection is needed.</w:t>
      </w:r>
    </w:p>
    <w:p w14:paraId="5FB7F659" w14:textId="77777777" w:rsidR="008B0BB2" w:rsidRPr="004E04FE" w:rsidRDefault="008B0BB2" w:rsidP="008B0BB2">
      <w:pPr>
        <w:rPr>
          <w:highlight w:val="yellow"/>
        </w:rPr>
      </w:pPr>
    </w:p>
    <w:p w14:paraId="0090919D" w14:textId="0F5275E0" w:rsidR="000D0CC0" w:rsidRPr="00625AF2" w:rsidRDefault="000D0CC0" w:rsidP="000D0CC0">
      <w:pPr>
        <w:pStyle w:val="ListParagraph"/>
        <w:numPr>
          <w:ilvl w:val="0"/>
          <w:numId w:val="1"/>
        </w:numPr>
        <w:rPr>
          <w:b/>
        </w:rPr>
      </w:pPr>
      <w:r w:rsidRPr="00625AF2">
        <w:rPr>
          <w:b/>
        </w:rPr>
        <w:t>Mechanical</w:t>
      </w:r>
    </w:p>
    <w:p w14:paraId="1D42BACE" w14:textId="27FE7D96" w:rsidR="00072741" w:rsidRPr="00625AF2" w:rsidRDefault="00E03288" w:rsidP="009F73DB">
      <w:pPr>
        <w:pStyle w:val="ListParagraph"/>
        <w:numPr>
          <w:ilvl w:val="1"/>
          <w:numId w:val="1"/>
        </w:numPr>
      </w:pPr>
      <w:r w:rsidRPr="00625AF2">
        <w:t xml:space="preserve">Please see the </w:t>
      </w:r>
      <w:r w:rsidR="00072741" w:rsidRPr="00625AF2">
        <w:t>figure b</w:t>
      </w:r>
      <w:bookmarkStart w:id="0" w:name="_GoBack"/>
      <w:bookmarkEnd w:id="0"/>
      <w:r w:rsidR="00072741" w:rsidRPr="00625AF2">
        <w:t>elow of</w:t>
      </w:r>
      <w:r w:rsidRPr="00625AF2">
        <w:t xml:space="preserve"> the MCO </w:t>
      </w:r>
      <w:r w:rsidR="00072741" w:rsidRPr="00625AF2">
        <w:t>for dimensions and hole sizes</w:t>
      </w:r>
      <w:r w:rsidR="0087360B" w:rsidRPr="00625AF2">
        <w:t>:</w:t>
      </w:r>
    </w:p>
    <w:p w14:paraId="6924B83C" w14:textId="77777777" w:rsidR="0087360B" w:rsidRPr="00625AF2" w:rsidRDefault="0087360B" w:rsidP="0087360B">
      <w:pPr>
        <w:ind w:left="1080"/>
      </w:pPr>
    </w:p>
    <w:p w14:paraId="565D0DF3" w14:textId="20884681" w:rsidR="00072741" w:rsidRPr="00625AF2" w:rsidRDefault="00625AF2" w:rsidP="00072741">
      <w:pPr>
        <w:jc w:val="center"/>
      </w:pPr>
      <w:r>
        <w:object w:dxaOrig="1781" w:dyaOrig="1321" w14:anchorId="6AACF32A">
          <v:shape id="_x0000_i1030" type="#_x0000_t75" style="width:257.45pt;height:191.4pt" o:ole="">
            <v:imagedata r:id="rId14" o:title=""/>
          </v:shape>
          <o:OLEObject Type="Embed" ProgID="Visio.Drawing.15" ShapeID="_x0000_i1030" DrawAspect="Content" ObjectID="_1587751051" r:id="rId15"/>
        </w:object>
      </w:r>
    </w:p>
    <w:p w14:paraId="23809C74" w14:textId="77777777" w:rsidR="00072741" w:rsidRPr="00625AF2" w:rsidRDefault="00072741" w:rsidP="00072741"/>
    <w:p w14:paraId="730B39CD" w14:textId="5D21754A" w:rsidR="00D07A34" w:rsidRPr="00625AF2" w:rsidRDefault="00D07A34" w:rsidP="00F1522E">
      <w:pPr>
        <w:pStyle w:val="ListParagraph"/>
        <w:numPr>
          <w:ilvl w:val="1"/>
          <w:numId w:val="1"/>
        </w:numPr>
      </w:pPr>
      <w:r w:rsidRPr="00625AF2">
        <w:t xml:space="preserve">Board Thickness: </w:t>
      </w:r>
      <w:r w:rsidR="00BC06C7" w:rsidRPr="00625AF2">
        <w:rPr>
          <w:b/>
        </w:rPr>
        <w:t>0.7874</w:t>
      </w:r>
      <w:r w:rsidRPr="00625AF2">
        <w:rPr>
          <w:b/>
        </w:rPr>
        <w:t>mm</w:t>
      </w:r>
    </w:p>
    <w:p w14:paraId="0FC32666" w14:textId="73F38656" w:rsidR="00F1522E" w:rsidRPr="00625AF2" w:rsidRDefault="00C803C9" w:rsidP="00F1522E">
      <w:pPr>
        <w:pStyle w:val="ListParagraph"/>
        <w:numPr>
          <w:ilvl w:val="1"/>
          <w:numId w:val="1"/>
        </w:numPr>
      </w:pPr>
      <w:r w:rsidRPr="00625AF2">
        <w:t xml:space="preserve">Height </w:t>
      </w:r>
      <w:r w:rsidR="00D07A34" w:rsidRPr="00625AF2">
        <w:t>restrictions</w:t>
      </w:r>
      <w:r w:rsidR="00767743" w:rsidRPr="00625AF2">
        <w:t xml:space="preserve"> (see f</w:t>
      </w:r>
      <w:r w:rsidR="00C83360" w:rsidRPr="00625AF2">
        <w:t>igure below for more information)</w:t>
      </w:r>
    </w:p>
    <w:p w14:paraId="786F5F87" w14:textId="105CAFA7" w:rsidR="0011481A" w:rsidRPr="00625AF2" w:rsidRDefault="0011481A" w:rsidP="008B0BB2">
      <w:pPr>
        <w:pStyle w:val="ListParagraph"/>
        <w:numPr>
          <w:ilvl w:val="2"/>
          <w:numId w:val="1"/>
        </w:numPr>
      </w:pPr>
      <w:r w:rsidRPr="00625AF2">
        <w:t>Top Layer</w:t>
      </w:r>
      <w:r w:rsidR="008B0BB2" w:rsidRPr="00625AF2">
        <w:t>:</w:t>
      </w:r>
      <w:r w:rsidRPr="00625AF2">
        <w:t xml:space="preserve"> </w:t>
      </w:r>
      <w:r w:rsidR="00625AF2" w:rsidRPr="00625AF2">
        <w:rPr>
          <w:b/>
        </w:rPr>
        <w:t>1.6</w:t>
      </w:r>
      <w:r w:rsidRPr="00625AF2">
        <w:rPr>
          <w:b/>
        </w:rPr>
        <w:t>mm</w:t>
      </w:r>
    </w:p>
    <w:p w14:paraId="0B33A720" w14:textId="19835F62" w:rsidR="00D07A34" w:rsidRPr="00625AF2" w:rsidRDefault="00D07A34" w:rsidP="00C06A51">
      <w:pPr>
        <w:pStyle w:val="ListParagraph"/>
        <w:numPr>
          <w:ilvl w:val="2"/>
          <w:numId w:val="1"/>
        </w:numPr>
      </w:pPr>
      <w:r w:rsidRPr="00625AF2">
        <w:t xml:space="preserve">Bottom Layer: </w:t>
      </w:r>
      <w:r w:rsidR="00625AF2" w:rsidRPr="00625AF2">
        <w:rPr>
          <w:b/>
        </w:rPr>
        <w:t>1.5</w:t>
      </w:r>
      <w:r w:rsidRPr="00625AF2">
        <w:rPr>
          <w:b/>
        </w:rPr>
        <w:t>mm</w:t>
      </w:r>
    </w:p>
    <w:p w14:paraId="4B3A3F08" w14:textId="5530B99B" w:rsidR="00C83360" w:rsidRPr="004E04FE" w:rsidRDefault="00625AF2" w:rsidP="00C83360">
      <w:pPr>
        <w:jc w:val="center"/>
        <w:rPr>
          <w:highlight w:val="yellow"/>
        </w:rPr>
      </w:pPr>
      <w:r>
        <w:object w:dxaOrig="2111" w:dyaOrig="300" w14:anchorId="547FF01B">
          <v:shape id="_x0000_i1033" type="#_x0000_t75" style="width:344.95pt;height:49.2pt" o:ole="">
            <v:imagedata r:id="rId16" o:title=""/>
          </v:shape>
          <o:OLEObject Type="Embed" ProgID="Visio.Drawing.15" ShapeID="_x0000_i1033" DrawAspect="Content" ObjectID="_1587751052" r:id="rId17"/>
        </w:object>
      </w:r>
    </w:p>
    <w:p w14:paraId="47147E5C" w14:textId="77777777" w:rsidR="00C803C9" w:rsidRPr="004E04FE" w:rsidRDefault="00C803C9" w:rsidP="00C803C9">
      <w:pPr>
        <w:jc w:val="center"/>
        <w:rPr>
          <w:highlight w:val="yellow"/>
        </w:rPr>
      </w:pPr>
    </w:p>
    <w:p w14:paraId="3E944F1A" w14:textId="5AAB6206" w:rsidR="00853B1A" w:rsidRPr="00F174A3" w:rsidRDefault="00853B1A" w:rsidP="00853B1A">
      <w:pPr>
        <w:pStyle w:val="ListParagraph"/>
        <w:numPr>
          <w:ilvl w:val="0"/>
          <w:numId w:val="1"/>
        </w:numPr>
        <w:rPr>
          <w:b/>
        </w:rPr>
      </w:pPr>
      <w:r w:rsidRPr="00F174A3">
        <w:rPr>
          <w:b/>
        </w:rPr>
        <w:t>Manufacturing</w:t>
      </w:r>
    </w:p>
    <w:p w14:paraId="51986AEA" w14:textId="48916C39" w:rsidR="00853B1A" w:rsidRPr="00F174A3" w:rsidRDefault="00853B1A" w:rsidP="00853B1A">
      <w:pPr>
        <w:pStyle w:val="ListParagraph"/>
        <w:numPr>
          <w:ilvl w:val="1"/>
          <w:numId w:val="1"/>
        </w:numPr>
      </w:pPr>
      <w:r w:rsidRPr="00F174A3">
        <w:t>No thermals should be used in this design.</w:t>
      </w:r>
    </w:p>
    <w:p w14:paraId="718B050D" w14:textId="1167EB6D" w:rsidR="00ED3B42" w:rsidRPr="00F174A3" w:rsidRDefault="00ED3B42" w:rsidP="00FB1EF4">
      <w:pPr>
        <w:pStyle w:val="ListParagraph"/>
        <w:numPr>
          <w:ilvl w:val="1"/>
          <w:numId w:val="1"/>
        </w:numPr>
      </w:pPr>
      <w:r w:rsidRPr="00F174A3">
        <w:t>Please add the fab number (</w:t>
      </w:r>
      <w:r w:rsidR="00F174A3" w:rsidRPr="00F174A3">
        <w:rPr>
          <w:b/>
        </w:rPr>
        <w:t>MOM-S</w:t>
      </w:r>
      <w:r w:rsidR="00072741" w:rsidRPr="00F174A3">
        <w:rPr>
          <w:b/>
        </w:rPr>
        <w:t>-FAB-V1</w:t>
      </w:r>
      <w:r w:rsidRPr="00F174A3">
        <w:t>) in copper on either the top or bottom layer in a corner of the board.</w:t>
      </w:r>
    </w:p>
    <w:p w14:paraId="11711F73" w14:textId="22804391" w:rsidR="00A83D0E" w:rsidRPr="00F174A3" w:rsidRDefault="00A83D0E" w:rsidP="00A83D0E">
      <w:pPr>
        <w:pStyle w:val="ListParagraph"/>
        <w:numPr>
          <w:ilvl w:val="1"/>
          <w:numId w:val="1"/>
        </w:numPr>
      </w:pPr>
      <w:r w:rsidRPr="00F174A3">
        <w:t xml:space="preserve">If the board house uses an internal tracking number and/or barcode, it should either be placed in silkscreen or as a sticker on the board. </w:t>
      </w:r>
    </w:p>
    <w:p w14:paraId="2FE9DA75" w14:textId="74150C16" w:rsidR="001D0E5F" w:rsidRPr="00F174A3" w:rsidRDefault="00ED3B42" w:rsidP="00ED3B42">
      <w:pPr>
        <w:pStyle w:val="ListParagraph"/>
        <w:numPr>
          <w:ilvl w:val="1"/>
          <w:numId w:val="1"/>
        </w:numPr>
      </w:pPr>
      <w:r w:rsidRPr="00F174A3">
        <w:t>Cr</w:t>
      </w:r>
      <w:r w:rsidR="00A83D0E" w:rsidRPr="00F174A3">
        <w:t>eate a silkscreen rectangle and p</w:t>
      </w:r>
      <w:r w:rsidR="001D0E5F" w:rsidRPr="00F174A3">
        <w:t>lace a sticker</w:t>
      </w:r>
      <w:r w:rsidR="00A83D0E" w:rsidRPr="00F174A3">
        <w:t xml:space="preserve"> within the rectangle</w:t>
      </w:r>
      <w:r w:rsidR="001D0E5F" w:rsidRPr="00F174A3">
        <w:t xml:space="preserve"> containing</w:t>
      </w:r>
      <w:r w:rsidR="00A83D0E" w:rsidRPr="00F174A3">
        <w:t xml:space="preserve"> the following items</w:t>
      </w:r>
      <w:r w:rsidR="001D0E5F" w:rsidRPr="00F174A3">
        <w:t>:</w:t>
      </w:r>
    </w:p>
    <w:p w14:paraId="679F969C" w14:textId="50DCE714" w:rsidR="001D0E5F" w:rsidRPr="00F174A3" w:rsidRDefault="001D0E5F" w:rsidP="00196AE1">
      <w:pPr>
        <w:pStyle w:val="ListParagraph"/>
        <w:numPr>
          <w:ilvl w:val="2"/>
          <w:numId w:val="1"/>
        </w:numPr>
      </w:pPr>
      <w:r w:rsidRPr="00F174A3">
        <w:t>The</w:t>
      </w:r>
      <w:r w:rsidR="00ED3B42" w:rsidRPr="00F174A3">
        <w:t xml:space="preserve"> assembly board number (</w:t>
      </w:r>
      <w:r w:rsidR="00F174A3" w:rsidRPr="00F174A3">
        <w:rPr>
          <w:b/>
        </w:rPr>
        <w:t>MOM-S</w:t>
      </w:r>
      <w:r w:rsidR="00072741" w:rsidRPr="00F174A3">
        <w:rPr>
          <w:b/>
        </w:rPr>
        <w:t>-ASSY-V1.0</w:t>
      </w:r>
      <w:r w:rsidRPr="00F174A3">
        <w:t>)</w:t>
      </w:r>
    </w:p>
    <w:p w14:paraId="2C06DDF3" w14:textId="32ADAC6F" w:rsidR="005F5E6E" w:rsidRPr="00F174A3" w:rsidRDefault="001D0E5F" w:rsidP="009374BA">
      <w:pPr>
        <w:pStyle w:val="ListParagraph"/>
        <w:numPr>
          <w:ilvl w:val="2"/>
          <w:numId w:val="1"/>
        </w:numPr>
      </w:pPr>
      <w:r w:rsidRPr="00F174A3">
        <w:t xml:space="preserve">A board number in the format </w:t>
      </w:r>
      <w:r w:rsidRPr="00F174A3">
        <w:rPr>
          <w:b/>
        </w:rPr>
        <w:t>N</w:t>
      </w:r>
      <w:r w:rsidRPr="00F174A3">
        <w:t xml:space="preserve"> where</w:t>
      </w:r>
      <w:r w:rsidR="00ED3B42" w:rsidRPr="00F174A3">
        <w:t xml:space="preserve"> ‘</w:t>
      </w:r>
      <w:r w:rsidRPr="00F174A3">
        <w:t>N</w:t>
      </w:r>
      <w:r w:rsidR="00ED3B42" w:rsidRPr="00F174A3">
        <w:t>’ is</w:t>
      </w:r>
      <w:r w:rsidRPr="00F174A3">
        <w:t xml:space="preserve"> the board number</w:t>
      </w:r>
    </w:p>
    <w:sectPr w:rsidR="005F5E6E" w:rsidRPr="00F174A3" w:rsidSect="009216E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E8FD3A" w14:textId="77777777" w:rsidR="006C2B90" w:rsidRDefault="006C2B90" w:rsidP="007A336D">
      <w:r>
        <w:separator/>
      </w:r>
    </w:p>
  </w:endnote>
  <w:endnote w:type="continuationSeparator" w:id="0">
    <w:p w14:paraId="5F0754F7" w14:textId="77777777" w:rsidR="006C2B90" w:rsidRDefault="006C2B90" w:rsidP="007A3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AA4F7F" w14:textId="77777777" w:rsidR="006C2B90" w:rsidRDefault="006C2B90" w:rsidP="007A336D">
      <w:r>
        <w:separator/>
      </w:r>
    </w:p>
  </w:footnote>
  <w:footnote w:type="continuationSeparator" w:id="0">
    <w:p w14:paraId="32B3247A" w14:textId="77777777" w:rsidR="006C2B90" w:rsidRDefault="006C2B90" w:rsidP="007A33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63037F"/>
    <w:multiLevelType w:val="multilevel"/>
    <w:tmpl w:val="C29EAE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38D2DFA"/>
    <w:multiLevelType w:val="hybridMultilevel"/>
    <w:tmpl w:val="02AAB69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8A52243"/>
    <w:multiLevelType w:val="multilevel"/>
    <w:tmpl w:val="5BCAA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C4F47C6"/>
    <w:multiLevelType w:val="multilevel"/>
    <w:tmpl w:val="61D46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D074E8E"/>
    <w:multiLevelType w:val="multilevel"/>
    <w:tmpl w:val="D4926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C0700C"/>
    <w:multiLevelType w:val="hybridMultilevel"/>
    <w:tmpl w:val="B8A4F9F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DB6C7A"/>
    <w:multiLevelType w:val="multilevel"/>
    <w:tmpl w:val="CBAC1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85D19B0"/>
    <w:multiLevelType w:val="hybridMultilevel"/>
    <w:tmpl w:val="78F0F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CF5D38"/>
    <w:multiLevelType w:val="multilevel"/>
    <w:tmpl w:val="10DAE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E8668FC"/>
    <w:multiLevelType w:val="multilevel"/>
    <w:tmpl w:val="A5BE1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1CB4D2B"/>
    <w:multiLevelType w:val="multilevel"/>
    <w:tmpl w:val="53184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7304B3D"/>
    <w:multiLevelType w:val="hybridMultilevel"/>
    <w:tmpl w:val="69DA5FA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3A1251"/>
    <w:multiLevelType w:val="multilevel"/>
    <w:tmpl w:val="DC0A001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BE713D4"/>
    <w:multiLevelType w:val="multilevel"/>
    <w:tmpl w:val="A5CCE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4CBB7482"/>
    <w:multiLevelType w:val="hybridMultilevel"/>
    <w:tmpl w:val="B1CEC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CE77BC"/>
    <w:multiLevelType w:val="hybridMultilevel"/>
    <w:tmpl w:val="795EAD7E"/>
    <w:lvl w:ilvl="0" w:tplc="D7C2E128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401D8E"/>
    <w:multiLevelType w:val="multilevel"/>
    <w:tmpl w:val="33C21C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C5037D1"/>
    <w:multiLevelType w:val="multilevel"/>
    <w:tmpl w:val="25F80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63044C99"/>
    <w:multiLevelType w:val="hybridMultilevel"/>
    <w:tmpl w:val="79B0CF6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6AD528AB"/>
    <w:multiLevelType w:val="multilevel"/>
    <w:tmpl w:val="D2B040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6CE27239"/>
    <w:multiLevelType w:val="multilevel"/>
    <w:tmpl w:val="84E6E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72212D62"/>
    <w:multiLevelType w:val="multilevel"/>
    <w:tmpl w:val="8B50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76BD1502"/>
    <w:multiLevelType w:val="hybridMultilevel"/>
    <w:tmpl w:val="30AA34FE"/>
    <w:lvl w:ilvl="0" w:tplc="6FA0DA3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8DB410D"/>
    <w:multiLevelType w:val="multilevel"/>
    <w:tmpl w:val="97482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4"/>
  </w:num>
  <w:num w:numId="2">
    <w:abstractNumId w:val="22"/>
  </w:num>
  <w:num w:numId="3">
    <w:abstractNumId w:val="0"/>
  </w:num>
  <w:num w:numId="4">
    <w:abstractNumId w:val="3"/>
  </w:num>
  <w:num w:numId="5">
    <w:abstractNumId w:val="10"/>
  </w:num>
  <w:num w:numId="6">
    <w:abstractNumId w:val="9"/>
  </w:num>
  <w:num w:numId="7">
    <w:abstractNumId w:val="12"/>
  </w:num>
  <w:num w:numId="8">
    <w:abstractNumId w:val="5"/>
  </w:num>
  <w:num w:numId="9">
    <w:abstractNumId w:val="7"/>
  </w:num>
  <w:num w:numId="10">
    <w:abstractNumId w:val="17"/>
  </w:num>
  <w:num w:numId="11">
    <w:abstractNumId w:val="6"/>
  </w:num>
  <w:num w:numId="12">
    <w:abstractNumId w:val="23"/>
  </w:num>
  <w:num w:numId="13">
    <w:abstractNumId w:val="19"/>
  </w:num>
  <w:num w:numId="14">
    <w:abstractNumId w:val="4"/>
  </w:num>
  <w:num w:numId="15">
    <w:abstractNumId w:val="8"/>
  </w:num>
  <w:num w:numId="16">
    <w:abstractNumId w:val="13"/>
  </w:num>
  <w:num w:numId="17">
    <w:abstractNumId w:val="20"/>
  </w:num>
  <w:num w:numId="18">
    <w:abstractNumId w:val="2"/>
  </w:num>
  <w:num w:numId="19">
    <w:abstractNumId w:val="21"/>
  </w:num>
  <w:num w:numId="20">
    <w:abstractNumId w:val="16"/>
  </w:num>
  <w:num w:numId="21">
    <w:abstractNumId w:val="11"/>
  </w:num>
  <w:num w:numId="22">
    <w:abstractNumId w:val="15"/>
  </w:num>
  <w:num w:numId="23">
    <w:abstractNumId w:val="18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en-US" w:vendorID="64" w:dllVersion="0" w:nlCheck="1" w:checkStyle="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5FD"/>
    <w:rsid w:val="000052CA"/>
    <w:rsid w:val="0001370C"/>
    <w:rsid w:val="000137AB"/>
    <w:rsid w:val="00017970"/>
    <w:rsid w:val="00017DED"/>
    <w:rsid w:val="000274FA"/>
    <w:rsid w:val="00031852"/>
    <w:rsid w:val="0003376F"/>
    <w:rsid w:val="00035F1F"/>
    <w:rsid w:val="00037F1F"/>
    <w:rsid w:val="00041285"/>
    <w:rsid w:val="0004165D"/>
    <w:rsid w:val="000453AA"/>
    <w:rsid w:val="000463AA"/>
    <w:rsid w:val="00046AB2"/>
    <w:rsid w:val="00050C1E"/>
    <w:rsid w:val="00054BE4"/>
    <w:rsid w:val="00057772"/>
    <w:rsid w:val="000700CA"/>
    <w:rsid w:val="00070B38"/>
    <w:rsid w:val="00070EBE"/>
    <w:rsid w:val="00071042"/>
    <w:rsid w:val="00071633"/>
    <w:rsid w:val="000726BB"/>
    <w:rsid w:val="00072741"/>
    <w:rsid w:val="00072D2D"/>
    <w:rsid w:val="00072DE0"/>
    <w:rsid w:val="00075805"/>
    <w:rsid w:val="00076A63"/>
    <w:rsid w:val="000773F1"/>
    <w:rsid w:val="00077F82"/>
    <w:rsid w:val="0008318C"/>
    <w:rsid w:val="00083228"/>
    <w:rsid w:val="00087C98"/>
    <w:rsid w:val="00091451"/>
    <w:rsid w:val="0009288F"/>
    <w:rsid w:val="00092F47"/>
    <w:rsid w:val="00094247"/>
    <w:rsid w:val="00095EDF"/>
    <w:rsid w:val="000B2BB5"/>
    <w:rsid w:val="000C1A6B"/>
    <w:rsid w:val="000C609D"/>
    <w:rsid w:val="000D0CC0"/>
    <w:rsid w:val="000D10B1"/>
    <w:rsid w:val="000D2855"/>
    <w:rsid w:val="000D6900"/>
    <w:rsid w:val="000D6A61"/>
    <w:rsid w:val="000E3943"/>
    <w:rsid w:val="000E4C42"/>
    <w:rsid w:val="000E51B1"/>
    <w:rsid w:val="000E7C89"/>
    <w:rsid w:val="00100D69"/>
    <w:rsid w:val="00102529"/>
    <w:rsid w:val="00105F5A"/>
    <w:rsid w:val="00106DE4"/>
    <w:rsid w:val="00107206"/>
    <w:rsid w:val="00112D37"/>
    <w:rsid w:val="0011481A"/>
    <w:rsid w:val="00121B31"/>
    <w:rsid w:val="00122C0F"/>
    <w:rsid w:val="001273E1"/>
    <w:rsid w:val="001279AE"/>
    <w:rsid w:val="001358BA"/>
    <w:rsid w:val="00142933"/>
    <w:rsid w:val="001515BA"/>
    <w:rsid w:val="00154DD7"/>
    <w:rsid w:val="0015705A"/>
    <w:rsid w:val="00157AB4"/>
    <w:rsid w:val="001605E0"/>
    <w:rsid w:val="00164017"/>
    <w:rsid w:val="001669CA"/>
    <w:rsid w:val="001713BF"/>
    <w:rsid w:val="00190CA1"/>
    <w:rsid w:val="001920A6"/>
    <w:rsid w:val="001948E8"/>
    <w:rsid w:val="00196AE1"/>
    <w:rsid w:val="001A3466"/>
    <w:rsid w:val="001A35B7"/>
    <w:rsid w:val="001B2554"/>
    <w:rsid w:val="001B4943"/>
    <w:rsid w:val="001B6293"/>
    <w:rsid w:val="001B689B"/>
    <w:rsid w:val="001B7345"/>
    <w:rsid w:val="001B7678"/>
    <w:rsid w:val="001B789E"/>
    <w:rsid w:val="001B7E6A"/>
    <w:rsid w:val="001C1916"/>
    <w:rsid w:val="001C404B"/>
    <w:rsid w:val="001C76FA"/>
    <w:rsid w:val="001C7F2F"/>
    <w:rsid w:val="001D0E5F"/>
    <w:rsid w:val="001D12CA"/>
    <w:rsid w:val="001D20EB"/>
    <w:rsid w:val="001D64E3"/>
    <w:rsid w:val="001E00D0"/>
    <w:rsid w:val="001E07A7"/>
    <w:rsid w:val="001E0867"/>
    <w:rsid w:val="001E4273"/>
    <w:rsid w:val="001E4F56"/>
    <w:rsid w:val="001F317A"/>
    <w:rsid w:val="00201F15"/>
    <w:rsid w:val="00204DD3"/>
    <w:rsid w:val="00205A74"/>
    <w:rsid w:val="002157F4"/>
    <w:rsid w:val="00217648"/>
    <w:rsid w:val="00227564"/>
    <w:rsid w:val="002326AA"/>
    <w:rsid w:val="0023289B"/>
    <w:rsid w:val="00234638"/>
    <w:rsid w:val="00253824"/>
    <w:rsid w:val="002554C2"/>
    <w:rsid w:val="002563A2"/>
    <w:rsid w:val="00266E4B"/>
    <w:rsid w:val="002747AF"/>
    <w:rsid w:val="0027647F"/>
    <w:rsid w:val="002801C2"/>
    <w:rsid w:val="002805E7"/>
    <w:rsid w:val="00280C59"/>
    <w:rsid w:val="00287A63"/>
    <w:rsid w:val="002912F7"/>
    <w:rsid w:val="00293025"/>
    <w:rsid w:val="00296D4E"/>
    <w:rsid w:val="002A26DA"/>
    <w:rsid w:val="002A3692"/>
    <w:rsid w:val="002B47B9"/>
    <w:rsid w:val="002B5DFF"/>
    <w:rsid w:val="002C06EE"/>
    <w:rsid w:val="002C24F2"/>
    <w:rsid w:val="002C2F98"/>
    <w:rsid w:val="002C3C21"/>
    <w:rsid w:val="002D066F"/>
    <w:rsid w:val="002D0D1C"/>
    <w:rsid w:val="002E14B7"/>
    <w:rsid w:val="002E3DC6"/>
    <w:rsid w:val="002E77EE"/>
    <w:rsid w:val="002F28CC"/>
    <w:rsid w:val="002F31AD"/>
    <w:rsid w:val="002F7299"/>
    <w:rsid w:val="0030026A"/>
    <w:rsid w:val="00304735"/>
    <w:rsid w:val="003050D3"/>
    <w:rsid w:val="00312E50"/>
    <w:rsid w:val="00314323"/>
    <w:rsid w:val="003150A2"/>
    <w:rsid w:val="003150EC"/>
    <w:rsid w:val="00316438"/>
    <w:rsid w:val="00316632"/>
    <w:rsid w:val="00320048"/>
    <w:rsid w:val="00322C1F"/>
    <w:rsid w:val="00323142"/>
    <w:rsid w:val="00323232"/>
    <w:rsid w:val="00325DF8"/>
    <w:rsid w:val="00333900"/>
    <w:rsid w:val="00334D80"/>
    <w:rsid w:val="003357E8"/>
    <w:rsid w:val="00336B15"/>
    <w:rsid w:val="003371BB"/>
    <w:rsid w:val="003416CB"/>
    <w:rsid w:val="00344D2E"/>
    <w:rsid w:val="00345607"/>
    <w:rsid w:val="003456DB"/>
    <w:rsid w:val="00346AF5"/>
    <w:rsid w:val="0035295F"/>
    <w:rsid w:val="00355538"/>
    <w:rsid w:val="00364AA1"/>
    <w:rsid w:val="00365040"/>
    <w:rsid w:val="003667F1"/>
    <w:rsid w:val="00367475"/>
    <w:rsid w:val="00377482"/>
    <w:rsid w:val="003830DC"/>
    <w:rsid w:val="003837E6"/>
    <w:rsid w:val="003847C8"/>
    <w:rsid w:val="00390021"/>
    <w:rsid w:val="003900DF"/>
    <w:rsid w:val="00390C8D"/>
    <w:rsid w:val="00390CAF"/>
    <w:rsid w:val="0039435F"/>
    <w:rsid w:val="0039570F"/>
    <w:rsid w:val="003A3CF9"/>
    <w:rsid w:val="003A4688"/>
    <w:rsid w:val="003A48EB"/>
    <w:rsid w:val="003A4EFE"/>
    <w:rsid w:val="003B72A3"/>
    <w:rsid w:val="003B760B"/>
    <w:rsid w:val="003C335B"/>
    <w:rsid w:val="003D0001"/>
    <w:rsid w:val="003D16FB"/>
    <w:rsid w:val="003D5503"/>
    <w:rsid w:val="003D75E4"/>
    <w:rsid w:val="003E15FE"/>
    <w:rsid w:val="003E178F"/>
    <w:rsid w:val="003E2CD2"/>
    <w:rsid w:val="003E5FE6"/>
    <w:rsid w:val="003E6C06"/>
    <w:rsid w:val="003E7B62"/>
    <w:rsid w:val="003F113B"/>
    <w:rsid w:val="003F1503"/>
    <w:rsid w:val="00403556"/>
    <w:rsid w:val="004101F7"/>
    <w:rsid w:val="00415388"/>
    <w:rsid w:val="00420BAF"/>
    <w:rsid w:val="0042261E"/>
    <w:rsid w:val="00424352"/>
    <w:rsid w:val="00424B6A"/>
    <w:rsid w:val="00425BE9"/>
    <w:rsid w:val="0043070E"/>
    <w:rsid w:val="004359F9"/>
    <w:rsid w:val="0044056A"/>
    <w:rsid w:val="00440EF3"/>
    <w:rsid w:val="004527E2"/>
    <w:rsid w:val="00453DDB"/>
    <w:rsid w:val="00454131"/>
    <w:rsid w:val="004610CD"/>
    <w:rsid w:val="00461444"/>
    <w:rsid w:val="004661B1"/>
    <w:rsid w:val="004743A7"/>
    <w:rsid w:val="004801D5"/>
    <w:rsid w:val="004809A5"/>
    <w:rsid w:val="0048101C"/>
    <w:rsid w:val="004830F1"/>
    <w:rsid w:val="00485D21"/>
    <w:rsid w:val="00487DC9"/>
    <w:rsid w:val="00491112"/>
    <w:rsid w:val="004924FF"/>
    <w:rsid w:val="00492EF4"/>
    <w:rsid w:val="00497591"/>
    <w:rsid w:val="004A3181"/>
    <w:rsid w:val="004A33D1"/>
    <w:rsid w:val="004B1FE3"/>
    <w:rsid w:val="004B70AF"/>
    <w:rsid w:val="004B7FC1"/>
    <w:rsid w:val="004C0B16"/>
    <w:rsid w:val="004C2915"/>
    <w:rsid w:val="004C45E4"/>
    <w:rsid w:val="004C5A91"/>
    <w:rsid w:val="004C7C12"/>
    <w:rsid w:val="004D25E0"/>
    <w:rsid w:val="004D285E"/>
    <w:rsid w:val="004D3F12"/>
    <w:rsid w:val="004D3FEE"/>
    <w:rsid w:val="004D54FD"/>
    <w:rsid w:val="004E04FE"/>
    <w:rsid w:val="004E14B7"/>
    <w:rsid w:val="004E2554"/>
    <w:rsid w:val="004E37D9"/>
    <w:rsid w:val="004E3CD3"/>
    <w:rsid w:val="00500814"/>
    <w:rsid w:val="00501265"/>
    <w:rsid w:val="005109DF"/>
    <w:rsid w:val="005116D5"/>
    <w:rsid w:val="00517E98"/>
    <w:rsid w:val="005240EE"/>
    <w:rsid w:val="00534676"/>
    <w:rsid w:val="0054074F"/>
    <w:rsid w:val="005411A3"/>
    <w:rsid w:val="00541F5A"/>
    <w:rsid w:val="00544947"/>
    <w:rsid w:val="00545709"/>
    <w:rsid w:val="005476CB"/>
    <w:rsid w:val="00550062"/>
    <w:rsid w:val="0055118E"/>
    <w:rsid w:val="0055252B"/>
    <w:rsid w:val="00554A1D"/>
    <w:rsid w:val="00557134"/>
    <w:rsid w:val="00561B9F"/>
    <w:rsid w:val="00563BDC"/>
    <w:rsid w:val="0056408A"/>
    <w:rsid w:val="005705FB"/>
    <w:rsid w:val="00572115"/>
    <w:rsid w:val="00572B28"/>
    <w:rsid w:val="00574ED1"/>
    <w:rsid w:val="00576C33"/>
    <w:rsid w:val="005827C8"/>
    <w:rsid w:val="00583B13"/>
    <w:rsid w:val="005844B6"/>
    <w:rsid w:val="00586800"/>
    <w:rsid w:val="00590992"/>
    <w:rsid w:val="00592133"/>
    <w:rsid w:val="005942E7"/>
    <w:rsid w:val="00596E48"/>
    <w:rsid w:val="005A45C1"/>
    <w:rsid w:val="005A52B7"/>
    <w:rsid w:val="005A6B0C"/>
    <w:rsid w:val="005B0011"/>
    <w:rsid w:val="005B0EA6"/>
    <w:rsid w:val="005B2CF2"/>
    <w:rsid w:val="005B512F"/>
    <w:rsid w:val="005B693E"/>
    <w:rsid w:val="005C2CCD"/>
    <w:rsid w:val="005C5082"/>
    <w:rsid w:val="005C66DB"/>
    <w:rsid w:val="005D4CC1"/>
    <w:rsid w:val="005D6932"/>
    <w:rsid w:val="005D6BE8"/>
    <w:rsid w:val="005E25CF"/>
    <w:rsid w:val="005E4951"/>
    <w:rsid w:val="005F5A97"/>
    <w:rsid w:val="005F5E6E"/>
    <w:rsid w:val="006002E8"/>
    <w:rsid w:val="006038B3"/>
    <w:rsid w:val="00603CF1"/>
    <w:rsid w:val="0060490B"/>
    <w:rsid w:val="00604DCA"/>
    <w:rsid w:val="00607438"/>
    <w:rsid w:val="00610292"/>
    <w:rsid w:val="00611B26"/>
    <w:rsid w:val="00613140"/>
    <w:rsid w:val="0061535E"/>
    <w:rsid w:val="006160AA"/>
    <w:rsid w:val="006238D4"/>
    <w:rsid w:val="00625AF2"/>
    <w:rsid w:val="00631CB8"/>
    <w:rsid w:val="00631DFA"/>
    <w:rsid w:val="006326D1"/>
    <w:rsid w:val="006330A0"/>
    <w:rsid w:val="0063735F"/>
    <w:rsid w:val="00637DF3"/>
    <w:rsid w:val="006402BD"/>
    <w:rsid w:val="00643B76"/>
    <w:rsid w:val="00644CF6"/>
    <w:rsid w:val="00645795"/>
    <w:rsid w:val="006507ED"/>
    <w:rsid w:val="00653F07"/>
    <w:rsid w:val="006573C7"/>
    <w:rsid w:val="00662D84"/>
    <w:rsid w:val="00666C5F"/>
    <w:rsid w:val="00673BEA"/>
    <w:rsid w:val="00675AB5"/>
    <w:rsid w:val="006761B5"/>
    <w:rsid w:val="00682587"/>
    <w:rsid w:val="00691265"/>
    <w:rsid w:val="006A0B58"/>
    <w:rsid w:val="006A106F"/>
    <w:rsid w:val="006A2672"/>
    <w:rsid w:val="006A3A5D"/>
    <w:rsid w:val="006A61F5"/>
    <w:rsid w:val="006B0D79"/>
    <w:rsid w:val="006B1D21"/>
    <w:rsid w:val="006B3A32"/>
    <w:rsid w:val="006B59A1"/>
    <w:rsid w:val="006C080F"/>
    <w:rsid w:val="006C2B90"/>
    <w:rsid w:val="006C30E9"/>
    <w:rsid w:val="006C3F96"/>
    <w:rsid w:val="006C4BC4"/>
    <w:rsid w:val="006C707F"/>
    <w:rsid w:val="006D241A"/>
    <w:rsid w:val="006D5002"/>
    <w:rsid w:val="006E119C"/>
    <w:rsid w:val="006E1FB6"/>
    <w:rsid w:val="006E65A3"/>
    <w:rsid w:val="006E7907"/>
    <w:rsid w:val="006F0D6B"/>
    <w:rsid w:val="006F0FD0"/>
    <w:rsid w:val="006F74E8"/>
    <w:rsid w:val="006F786D"/>
    <w:rsid w:val="0070044D"/>
    <w:rsid w:val="00703551"/>
    <w:rsid w:val="0070441E"/>
    <w:rsid w:val="00706DFB"/>
    <w:rsid w:val="007113E0"/>
    <w:rsid w:val="00711A27"/>
    <w:rsid w:val="007139E8"/>
    <w:rsid w:val="00721166"/>
    <w:rsid w:val="00722193"/>
    <w:rsid w:val="007228FA"/>
    <w:rsid w:val="00724628"/>
    <w:rsid w:val="00726E3F"/>
    <w:rsid w:val="007278F6"/>
    <w:rsid w:val="00731BC9"/>
    <w:rsid w:val="00737943"/>
    <w:rsid w:val="00742429"/>
    <w:rsid w:val="00743E7C"/>
    <w:rsid w:val="00744DDE"/>
    <w:rsid w:val="007468B0"/>
    <w:rsid w:val="00751D25"/>
    <w:rsid w:val="00752ACD"/>
    <w:rsid w:val="007550A9"/>
    <w:rsid w:val="00755C9E"/>
    <w:rsid w:val="00760119"/>
    <w:rsid w:val="00764F1C"/>
    <w:rsid w:val="00766D3D"/>
    <w:rsid w:val="00767743"/>
    <w:rsid w:val="00770DD8"/>
    <w:rsid w:val="0077134F"/>
    <w:rsid w:val="0077234D"/>
    <w:rsid w:val="007729F5"/>
    <w:rsid w:val="00772A96"/>
    <w:rsid w:val="00773C3B"/>
    <w:rsid w:val="007745F4"/>
    <w:rsid w:val="00776596"/>
    <w:rsid w:val="007863B4"/>
    <w:rsid w:val="00786656"/>
    <w:rsid w:val="0078709A"/>
    <w:rsid w:val="007A0D5B"/>
    <w:rsid w:val="007A1548"/>
    <w:rsid w:val="007A336D"/>
    <w:rsid w:val="007A4FEE"/>
    <w:rsid w:val="007B2741"/>
    <w:rsid w:val="007B2D6A"/>
    <w:rsid w:val="007B31D2"/>
    <w:rsid w:val="007B44C3"/>
    <w:rsid w:val="007B5120"/>
    <w:rsid w:val="007C1380"/>
    <w:rsid w:val="007C1928"/>
    <w:rsid w:val="007C1A0F"/>
    <w:rsid w:val="007C44DD"/>
    <w:rsid w:val="007C4578"/>
    <w:rsid w:val="007C6C03"/>
    <w:rsid w:val="007D1342"/>
    <w:rsid w:val="007D1949"/>
    <w:rsid w:val="007D5214"/>
    <w:rsid w:val="007D5789"/>
    <w:rsid w:val="007E378E"/>
    <w:rsid w:val="007E4D56"/>
    <w:rsid w:val="007F2D36"/>
    <w:rsid w:val="007F50F6"/>
    <w:rsid w:val="007F71A7"/>
    <w:rsid w:val="0080122E"/>
    <w:rsid w:val="00805487"/>
    <w:rsid w:val="00806AE6"/>
    <w:rsid w:val="00806EF7"/>
    <w:rsid w:val="008077E7"/>
    <w:rsid w:val="0080788F"/>
    <w:rsid w:val="00810256"/>
    <w:rsid w:val="008105FB"/>
    <w:rsid w:val="008106E3"/>
    <w:rsid w:val="00812AC6"/>
    <w:rsid w:val="00813996"/>
    <w:rsid w:val="00813D5B"/>
    <w:rsid w:val="00813E46"/>
    <w:rsid w:val="0081694B"/>
    <w:rsid w:val="0081696E"/>
    <w:rsid w:val="00822868"/>
    <w:rsid w:val="00822BEE"/>
    <w:rsid w:val="0083388E"/>
    <w:rsid w:val="00833FCA"/>
    <w:rsid w:val="00834B63"/>
    <w:rsid w:val="0083613E"/>
    <w:rsid w:val="00847017"/>
    <w:rsid w:val="00851608"/>
    <w:rsid w:val="008536FF"/>
    <w:rsid w:val="00853B1A"/>
    <w:rsid w:val="00854B88"/>
    <w:rsid w:val="00857786"/>
    <w:rsid w:val="00866094"/>
    <w:rsid w:val="00872D7B"/>
    <w:rsid w:val="0087360B"/>
    <w:rsid w:val="008746DA"/>
    <w:rsid w:val="0088407C"/>
    <w:rsid w:val="008844A4"/>
    <w:rsid w:val="0088519F"/>
    <w:rsid w:val="008926AE"/>
    <w:rsid w:val="00892C5F"/>
    <w:rsid w:val="008930F1"/>
    <w:rsid w:val="00894616"/>
    <w:rsid w:val="00896E01"/>
    <w:rsid w:val="00896F3C"/>
    <w:rsid w:val="008A05FF"/>
    <w:rsid w:val="008A2E68"/>
    <w:rsid w:val="008A47A1"/>
    <w:rsid w:val="008B0BB2"/>
    <w:rsid w:val="008B5939"/>
    <w:rsid w:val="008B62DF"/>
    <w:rsid w:val="008B6786"/>
    <w:rsid w:val="008C27BF"/>
    <w:rsid w:val="008C5340"/>
    <w:rsid w:val="008C72D8"/>
    <w:rsid w:val="008D06E5"/>
    <w:rsid w:val="008D0C27"/>
    <w:rsid w:val="008E1044"/>
    <w:rsid w:val="008E5262"/>
    <w:rsid w:val="008E54FF"/>
    <w:rsid w:val="008E770C"/>
    <w:rsid w:val="008F11F2"/>
    <w:rsid w:val="008F28A8"/>
    <w:rsid w:val="008F28AB"/>
    <w:rsid w:val="008F5F7A"/>
    <w:rsid w:val="008F7049"/>
    <w:rsid w:val="00903140"/>
    <w:rsid w:val="00904C68"/>
    <w:rsid w:val="0090709F"/>
    <w:rsid w:val="00916002"/>
    <w:rsid w:val="009216EA"/>
    <w:rsid w:val="00922061"/>
    <w:rsid w:val="00924F48"/>
    <w:rsid w:val="00927271"/>
    <w:rsid w:val="00933C01"/>
    <w:rsid w:val="00934320"/>
    <w:rsid w:val="00934CC2"/>
    <w:rsid w:val="00936B59"/>
    <w:rsid w:val="009374BA"/>
    <w:rsid w:val="00945DAE"/>
    <w:rsid w:val="00947FD9"/>
    <w:rsid w:val="0095087D"/>
    <w:rsid w:val="00954141"/>
    <w:rsid w:val="00954AE3"/>
    <w:rsid w:val="00963B71"/>
    <w:rsid w:val="0096662C"/>
    <w:rsid w:val="009668C5"/>
    <w:rsid w:val="00972BFA"/>
    <w:rsid w:val="009777D7"/>
    <w:rsid w:val="00981240"/>
    <w:rsid w:val="009813C8"/>
    <w:rsid w:val="00982C49"/>
    <w:rsid w:val="0098340A"/>
    <w:rsid w:val="0098519E"/>
    <w:rsid w:val="00986D97"/>
    <w:rsid w:val="00993FD4"/>
    <w:rsid w:val="00994F6C"/>
    <w:rsid w:val="009A1621"/>
    <w:rsid w:val="009B1CEE"/>
    <w:rsid w:val="009B22A6"/>
    <w:rsid w:val="009B27D4"/>
    <w:rsid w:val="009B34DC"/>
    <w:rsid w:val="009B49BA"/>
    <w:rsid w:val="009B6194"/>
    <w:rsid w:val="009B7119"/>
    <w:rsid w:val="009B7144"/>
    <w:rsid w:val="009B7B91"/>
    <w:rsid w:val="009C0824"/>
    <w:rsid w:val="009C2FD3"/>
    <w:rsid w:val="009C436C"/>
    <w:rsid w:val="009C56CC"/>
    <w:rsid w:val="009D47BE"/>
    <w:rsid w:val="009D529F"/>
    <w:rsid w:val="009D5D76"/>
    <w:rsid w:val="009E065E"/>
    <w:rsid w:val="009E069C"/>
    <w:rsid w:val="009E0CD0"/>
    <w:rsid w:val="009E38CD"/>
    <w:rsid w:val="009E44F9"/>
    <w:rsid w:val="009E4609"/>
    <w:rsid w:val="009E46B6"/>
    <w:rsid w:val="009E4B11"/>
    <w:rsid w:val="009E4EDF"/>
    <w:rsid w:val="009E5C11"/>
    <w:rsid w:val="009F2133"/>
    <w:rsid w:val="009F224D"/>
    <w:rsid w:val="009F245F"/>
    <w:rsid w:val="009F434A"/>
    <w:rsid w:val="009F574E"/>
    <w:rsid w:val="00A03742"/>
    <w:rsid w:val="00A05987"/>
    <w:rsid w:val="00A10489"/>
    <w:rsid w:val="00A10C06"/>
    <w:rsid w:val="00A15551"/>
    <w:rsid w:val="00A16041"/>
    <w:rsid w:val="00A166C4"/>
    <w:rsid w:val="00A17F35"/>
    <w:rsid w:val="00A23823"/>
    <w:rsid w:val="00A26D67"/>
    <w:rsid w:val="00A30A42"/>
    <w:rsid w:val="00A310B8"/>
    <w:rsid w:val="00A375BD"/>
    <w:rsid w:val="00A455FD"/>
    <w:rsid w:val="00A500E5"/>
    <w:rsid w:val="00A52EE1"/>
    <w:rsid w:val="00A561F8"/>
    <w:rsid w:val="00A627F9"/>
    <w:rsid w:val="00A63276"/>
    <w:rsid w:val="00A65F36"/>
    <w:rsid w:val="00A73129"/>
    <w:rsid w:val="00A74D85"/>
    <w:rsid w:val="00A82BC9"/>
    <w:rsid w:val="00A83D0E"/>
    <w:rsid w:val="00A857CD"/>
    <w:rsid w:val="00A93717"/>
    <w:rsid w:val="00A9391D"/>
    <w:rsid w:val="00A950BA"/>
    <w:rsid w:val="00A97C83"/>
    <w:rsid w:val="00AA39DD"/>
    <w:rsid w:val="00AB40CD"/>
    <w:rsid w:val="00AB75B8"/>
    <w:rsid w:val="00AC0B05"/>
    <w:rsid w:val="00AD23A7"/>
    <w:rsid w:val="00AD4077"/>
    <w:rsid w:val="00AD53DC"/>
    <w:rsid w:val="00AD6B7B"/>
    <w:rsid w:val="00AE066E"/>
    <w:rsid w:val="00AE1039"/>
    <w:rsid w:val="00AE1D5D"/>
    <w:rsid w:val="00AE4DDC"/>
    <w:rsid w:val="00AE5F05"/>
    <w:rsid w:val="00AE7BF6"/>
    <w:rsid w:val="00AF0D93"/>
    <w:rsid w:val="00AF187C"/>
    <w:rsid w:val="00AF25AF"/>
    <w:rsid w:val="00AF2AE8"/>
    <w:rsid w:val="00AF4422"/>
    <w:rsid w:val="00AF68E3"/>
    <w:rsid w:val="00B00627"/>
    <w:rsid w:val="00B053A9"/>
    <w:rsid w:val="00B1551E"/>
    <w:rsid w:val="00B23644"/>
    <w:rsid w:val="00B23D9D"/>
    <w:rsid w:val="00B24549"/>
    <w:rsid w:val="00B2510F"/>
    <w:rsid w:val="00B254DA"/>
    <w:rsid w:val="00B544DE"/>
    <w:rsid w:val="00B54879"/>
    <w:rsid w:val="00B57057"/>
    <w:rsid w:val="00B6794A"/>
    <w:rsid w:val="00B707F5"/>
    <w:rsid w:val="00B7138F"/>
    <w:rsid w:val="00B716CC"/>
    <w:rsid w:val="00B71A42"/>
    <w:rsid w:val="00B73379"/>
    <w:rsid w:val="00B7523B"/>
    <w:rsid w:val="00B7711B"/>
    <w:rsid w:val="00B862C2"/>
    <w:rsid w:val="00B91107"/>
    <w:rsid w:val="00B91F61"/>
    <w:rsid w:val="00B94BA3"/>
    <w:rsid w:val="00B959C3"/>
    <w:rsid w:val="00BA0194"/>
    <w:rsid w:val="00BA30EE"/>
    <w:rsid w:val="00BA376B"/>
    <w:rsid w:val="00BA681E"/>
    <w:rsid w:val="00BB15B7"/>
    <w:rsid w:val="00BB3B61"/>
    <w:rsid w:val="00BB69D4"/>
    <w:rsid w:val="00BB76DA"/>
    <w:rsid w:val="00BC06C7"/>
    <w:rsid w:val="00BC3334"/>
    <w:rsid w:val="00BC5B0E"/>
    <w:rsid w:val="00BC61E7"/>
    <w:rsid w:val="00BD7280"/>
    <w:rsid w:val="00BD7409"/>
    <w:rsid w:val="00BD796A"/>
    <w:rsid w:val="00BE1262"/>
    <w:rsid w:val="00BE58DC"/>
    <w:rsid w:val="00BE622E"/>
    <w:rsid w:val="00BE7E12"/>
    <w:rsid w:val="00BF5A23"/>
    <w:rsid w:val="00C014E7"/>
    <w:rsid w:val="00C02E0F"/>
    <w:rsid w:val="00C02F87"/>
    <w:rsid w:val="00C04A6E"/>
    <w:rsid w:val="00C063E4"/>
    <w:rsid w:val="00C06A51"/>
    <w:rsid w:val="00C1368A"/>
    <w:rsid w:val="00C22956"/>
    <w:rsid w:val="00C236F5"/>
    <w:rsid w:val="00C31B09"/>
    <w:rsid w:val="00C36D99"/>
    <w:rsid w:val="00C42299"/>
    <w:rsid w:val="00C4345A"/>
    <w:rsid w:val="00C53F86"/>
    <w:rsid w:val="00C54632"/>
    <w:rsid w:val="00C54DF9"/>
    <w:rsid w:val="00C562EE"/>
    <w:rsid w:val="00C566CA"/>
    <w:rsid w:val="00C61BF5"/>
    <w:rsid w:val="00C62D10"/>
    <w:rsid w:val="00C679E7"/>
    <w:rsid w:val="00C67E15"/>
    <w:rsid w:val="00C67EA7"/>
    <w:rsid w:val="00C72027"/>
    <w:rsid w:val="00C778F7"/>
    <w:rsid w:val="00C77F69"/>
    <w:rsid w:val="00C803C9"/>
    <w:rsid w:val="00C810A9"/>
    <w:rsid w:val="00C815DA"/>
    <w:rsid w:val="00C83360"/>
    <w:rsid w:val="00C85C17"/>
    <w:rsid w:val="00C86E6E"/>
    <w:rsid w:val="00C947B3"/>
    <w:rsid w:val="00C9725B"/>
    <w:rsid w:val="00CA67F3"/>
    <w:rsid w:val="00CA7720"/>
    <w:rsid w:val="00CC1F8C"/>
    <w:rsid w:val="00CC24B6"/>
    <w:rsid w:val="00CC41D2"/>
    <w:rsid w:val="00CD0432"/>
    <w:rsid w:val="00CD10C5"/>
    <w:rsid w:val="00CD2A3B"/>
    <w:rsid w:val="00CD4F0F"/>
    <w:rsid w:val="00CE69EF"/>
    <w:rsid w:val="00CE6CE1"/>
    <w:rsid w:val="00D056EB"/>
    <w:rsid w:val="00D05CBA"/>
    <w:rsid w:val="00D07821"/>
    <w:rsid w:val="00D07A34"/>
    <w:rsid w:val="00D119F9"/>
    <w:rsid w:val="00D11EBE"/>
    <w:rsid w:val="00D1236A"/>
    <w:rsid w:val="00D16953"/>
    <w:rsid w:val="00D20865"/>
    <w:rsid w:val="00D22324"/>
    <w:rsid w:val="00D22B9B"/>
    <w:rsid w:val="00D27BAD"/>
    <w:rsid w:val="00D3176D"/>
    <w:rsid w:val="00D31B36"/>
    <w:rsid w:val="00D36B97"/>
    <w:rsid w:val="00D44343"/>
    <w:rsid w:val="00D46DA9"/>
    <w:rsid w:val="00D50F8A"/>
    <w:rsid w:val="00D51F22"/>
    <w:rsid w:val="00D557A5"/>
    <w:rsid w:val="00D57271"/>
    <w:rsid w:val="00D61D49"/>
    <w:rsid w:val="00D63C80"/>
    <w:rsid w:val="00D66D93"/>
    <w:rsid w:val="00D674DC"/>
    <w:rsid w:val="00D70980"/>
    <w:rsid w:val="00D7165B"/>
    <w:rsid w:val="00D80AA9"/>
    <w:rsid w:val="00D81DB6"/>
    <w:rsid w:val="00D847B1"/>
    <w:rsid w:val="00D849AC"/>
    <w:rsid w:val="00D85784"/>
    <w:rsid w:val="00D90034"/>
    <w:rsid w:val="00D95F33"/>
    <w:rsid w:val="00DA3351"/>
    <w:rsid w:val="00DA47DF"/>
    <w:rsid w:val="00DB08D8"/>
    <w:rsid w:val="00DB4E28"/>
    <w:rsid w:val="00DB52E0"/>
    <w:rsid w:val="00DC0EBA"/>
    <w:rsid w:val="00DD130F"/>
    <w:rsid w:val="00DD74A7"/>
    <w:rsid w:val="00DE3B18"/>
    <w:rsid w:val="00DF562A"/>
    <w:rsid w:val="00DF6384"/>
    <w:rsid w:val="00E004DA"/>
    <w:rsid w:val="00E02E84"/>
    <w:rsid w:val="00E03288"/>
    <w:rsid w:val="00E03CAF"/>
    <w:rsid w:val="00E03EBF"/>
    <w:rsid w:val="00E0593E"/>
    <w:rsid w:val="00E155AF"/>
    <w:rsid w:val="00E31087"/>
    <w:rsid w:val="00E34320"/>
    <w:rsid w:val="00E36C22"/>
    <w:rsid w:val="00E4063B"/>
    <w:rsid w:val="00E408DE"/>
    <w:rsid w:val="00E43124"/>
    <w:rsid w:val="00E469CB"/>
    <w:rsid w:val="00E470E2"/>
    <w:rsid w:val="00E5006C"/>
    <w:rsid w:val="00E51180"/>
    <w:rsid w:val="00E51497"/>
    <w:rsid w:val="00E56C79"/>
    <w:rsid w:val="00E57C5B"/>
    <w:rsid w:val="00E6187A"/>
    <w:rsid w:val="00E620E6"/>
    <w:rsid w:val="00E6361D"/>
    <w:rsid w:val="00E667A7"/>
    <w:rsid w:val="00E66AA9"/>
    <w:rsid w:val="00E66C05"/>
    <w:rsid w:val="00E7024E"/>
    <w:rsid w:val="00E7248C"/>
    <w:rsid w:val="00E72AF2"/>
    <w:rsid w:val="00E72C5D"/>
    <w:rsid w:val="00E74B86"/>
    <w:rsid w:val="00E76C21"/>
    <w:rsid w:val="00E91868"/>
    <w:rsid w:val="00EA4226"/>
    <w:rsid w:val="00EB6E41"/>
    <w:rsid w:val="00EC1197"/>
    <w:rsid w:val="00EC4B8E"/>
    <w:rsid w:val="00EC6457"/>
    <w:rsid w:val="00ED08BE"/>
    <w:rsid w:val="00ED3B42"/>
    <w:rsid w:val="00ED4BF3"/>
    <w:rsid w:val="00ED649A"/>
    <w:rsid w:val="00EE059B"/>
    <w:rsid w:val="00EE6D29"/>
    <w:rsid w:val="00EE7E65"/>
    <w:rsid w:val="00EF4701"/>
    <w:rsid w:val="00EF5F7D"/>
    <w:rsid w:val="00EF7EF1"/>
    <w:rsid w:val="00F043F6"/>
    <w:rsid w:val="00F068C9"/>
    <w:rsid w:val="00F11E20"/>
    <w:rsid w:val="00F1328B"/>
    <w:rsid w:val="00F146B8"/>
    <w:rsid w:val="00F150D8"/>
    <w:rsid w:val="00F1522E"/>
    <w:rsid w:val="00F165C1"/>
    <w:rsid w:val="00F174A3"/>
    <w:rsid w:val="00F23ABB"/>
    <w:rsid w:val="00F24107"/>
    <w:rsid w:val="00F25C37"/>
    <w:rsid w:val="00F25D06"/>
    <w:rsid w:val="00F27883"/>
    <w:rsid w:val="00F27B5E"/>
    <w:rsid w:val="00F323BB"/>
    <w:rsid w:val="00F3298D"/>
    <w:rsid w:val="00F35EBB"/>
    <w:rsid w:val="00F420E5"/>
    <w:rsid w:val="00F42574"/>
    <w:rsid w:val="00F4282D"/>
    <w:rsid w:val="00F474D4"/>
    <w:rsid w:val="00F50057"/>
    <w:rsid w:val="00F506F2"/>
    <w:rsid w:val="00F5169D"/>
    <w:rsid w:val="00F52C81"/>
    <w:rsid w:val="00F5348B"/>
    <w:rsid w:val="00F60BDC"/>
    <w:rsid w:val="00F62E59"/>
    <w:rsid w:val="00F651A9"/>
    <w:rsid w:val="00F652F2"/>
    <w:rsid w:val="00F6660B"/>
    <w:rsid w:val="00F66A3B"/>
    <w:rsid w:val="00F7011A"/>
    <w:rsid w:val="00F71A60"/>
    <w:rsid w:val="00F76B9F"/>
    <w:rsid w:val="00F76BB6"/>
    <w:rsid w:val="00F77275"/>
    <w:rsid w:val="00F77889"/>
    <w:rsid w:val="00F841C3"/>
    <w:rsid w:val="00F85CF6"/>
    <w:rsid w:val="00F9128A"/>
    <w:rsid w:val="00F943E5"/>
    <w:rsid w:val="00F94535"/>
    <w:rsid w:val="00F94F1A"/>
    <w:rsid w:val="00FA1EF2"/>
    <w:rsid w:val="00FA34BE"/>
    <w:rsid w:val="00FA416C"/>
    <w:rsid w:val="00FA4965"/>
    <w:rsid w:val="00FA52D8"/>
    <w:rsid w:val="00FB1947"/>
    <w:rsid w:val="00FB1EF4"/>
    <w:rsid w:val="00FB665C"/>
    <w:rsid w:val="00FC35E7"/>
    <w:rsid w:val="00FD34DC"/>
    <w:rsid w:val="00FD3B62"/>
    <w:rsid w:val="00FD4E57"/>
    <w:rsid w:val="00FD57E8"/>
    <w:rsid w:val="00FD58CF"/>
    <w:rsid w:val="00FD5E0E"/>
    <w:rsid w:val="00FD5E51"/>
    <w:rsid w:val="00FE4C36"/>
    <w:rsid w:val="00FE6D61"/>
    <w:rsid w:val="00FE768E"/>
    <w:rsid w:val="00FF07D0"/>
    <w:rsid w:val="00FF458C"/>
    <w:rsid w:val="00FF4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038ADD"/>
  <w15:docId w15:val="{5B2679A8-A258-4989-BA39-79C258744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0CC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45DAE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27647F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A336D"/>
  </w:style>
  <w:style w:type="paragraph" w:styleId="Footer">
    <w:name w:val="footer"/>
    <w:basedOn w:val="Normal"/>
    <w:link w:val="Foot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A336D"/>
  </w:style>
  <w:style w:type="paragraph" w:styleId="BalloonText">
    <w:name w:val="Balloon Text"/>
    <w:basedOn w:val="Normal"/>
    <w:link w:val="BalloonTextChar"/>
    <w:uiPriority w:val="99"/>
    <w:semiHidden/>
    <w:unhideWhenUsed/>
    <w:rsid w:val="004D3F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3F1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8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8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7D2E71E5-E077-48BC-8A99-F723FB10A6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5</Pages>
  <Words>650</Words>
  <Characters>370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@zoox.com</dc:creator>
  <cp:keywords/>
  <dc:description/>
  <cp:lastModifiedBy>Matt Staniszewski</cp:lastModifiedBy>
  <cp:revision>95</cp:revision>
  <dcterms:created xsi:type="dcterms:W3CDTF">2017-09-27T04:49:00Z</dcterms:created>
  <dcterms:modified xsi:type="dcterms:W3CDTF">2018-05-14T04:10:00Z</dcterms:modified>
</cp:coreProperties>
</file>